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f6f8d4a5c30649e8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048" w:rsidRPr="00D63208" w:rsidRDefault="006C54BC" w:rsidP="006C54BC">
      <w:hyperlink r:id="rId7" w:history="1">
        <w:r w:rsidRPr="006C54BC">
          <w:rPr>
            <w:rStyle w:val="a8"/>
            <w:rFonts w:hint="eastAsia"/>
          </w:rPr>
          <w:t>MySQL</w:t>
        </w:r>
        <w:r w:rsidRPr="006C54BC">
          <w:rPr>
            <w:rStyle w:val="a8"/>
            <w:rFonts w:hint="eastAsia"/>
          </w:rPr>
          <w:t>大数据量分页查询方法及其优化</w:t>
        </w:r>
      </w:hyperlink>
      <w:bookmarkStart w:id="0" w:name="_GoBack"/>
      <w:bookmarkEnd w:id="0"/>
    </w:p>
    <w:p w:rsidR="001A1EB4" w:rsidRDefault="00D63208" w:rsidP="00D63208">
      <w:pPr>
        <w:pStyle w:val="1"/>
      </w:pPr>
      <w:r>
        <w:rPr>
          <w:rFonts w:hint="eastAsia"/>
        </w:rPr>
        <w:t>数据库</w:t>
      </w:r>
    </w:p>
    <w:p w:rsidR="00D63208" w:rsidRDefault="00D63208" w:rsidP="00D63208">
      <w:pPr>
        <w:pStyle w:val="2"/>
      </w:pPr>
      <w:r>
        <w:rPr>
          <w:rFonts w:hint="eastAsia"/>
        </w:rPr>
        <w:t>机票系统</w:t>
      </w:r>
    </w:p>
    <w:p w:rsidR="00465174" w:rsidRDefault="00465174" w:rsidP="00465174">
      <w:r>
        <w:rPr>
          <w:rFonts w:hint="eastAsia"/>
        </w:rPr>
        <w:t>查看数据库机器状态：</w:t>
      </w:r>
    </w:p>
    <w:p w:rsidR="00465174" w:rsidRPr="00465174" w:rsidRDefault="00465174" w:rsidP="00465174">
      <w:r w:rsidRPr="00465174">
        <w:t>http://mdc.jd.com/monitor/chart?ip=10.191.202.105</w:t>
      </w:r>
    </w:p>
    <w:p w:rsidR="00D63208" w:rsidRDefault="00D63208" w:rsidP="001E6DE6">
      <w:r>
        <w:rPr>
          <w:rFonts w:hint="eastAsia"/>
        </w:rPr>
        <w:t>主库：</w:t>
      </w:r>
    </w:p>
    <w:p w:rsidR="001E6DE6" w:rsidRPr="001E6DE6" w:rsidRDefault="00D63208" w:rsidP="001E6DE6">
      <w:r w:rsidRPr="00D63208">
        <w:t>IP: 10.191.202.105:3358</w:t>
      </w:r>
    </w:p>
    <w:p w:rsidR="0003087E" w:rsidRDefault="00D63208" w:rsidP="0003087E">
      <w:r>
        <w:rPr>
          <w:rFonts w:hint="eastAsia"/>
        </w:rPr>
        <w:t>域名：</w:t>
      </w:r>
      <w:r w:rsidRPr="00D63208">
        <w:t>airplanem.mysql.jddb.com</w:t>
      </w:r>
    </w:p>
    <w:p w:rsidR="00D63208" w:rsidRDefault="00D63208" w:rsidP="0003087E">
      <w:r>
        <w:rPr>
          <w:rFonts w:hint="eastAsia"/>
        </w:rPr>
        <w:t>从库：</w:t>
      </w:r>
    </w:p>
    <w:p w:rsidR="00D63208" w:rsidRDefault="00D63208" w:rsidP="00D63208">
      <w:r>
        <w:t>IP: 10.187.4.142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a.mysqlmjq.jddb.com</w:t>
      </w:r>
    </w:p>
    <w:p w:rsidR="00D63208" w:rsidRDefault="00D63208" w:rsidP="00D63208"/>
    <w:p w:rsidR="00D63208" w:rsidRDefault="00D63208" w:rsidP="00D63208">
      <w:r>
        <w:t>IP: 10.191.200.129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.mysql.jddb.com</w:t>
      </w:r>
    </w:p>
    <w:p w:rsidR="00D63208" w:rsidRDefault="00D63208" w:rsidP="00D63208">
      <w:r>
        <w:t>IP: 10.187.8.231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c.mysqlmjq.jddb.com</w:t>
      </w:r>
    </w:p>
    <w:p w:rsidR="002027D0" w:rsidRDefault="00973DAC" w:rsidP="00D63208">
      <w:hyperlink r:id="rId8" w:history="1">
        <w:r w:rsidR="00BE4B96" w:rsidRPr="00BE4B96">
          <w:rPr>
            <w:rStyle w:val="a8"/>
          </w:rPr>
          <w:t>dbs.jd.com</w:t>
        </w:r>
      </w:hyperlink>
      <w:r w:rsidR="002027D0">
        <w:rPr>
          <w:rFonts w:hint="eastAsia"/>
        </w:rPr>
        <w:t>中</w:t>
      </w:r>
      <w:r w:rsidR="002027D0">
        <w:t>，数据库服务</w:t>
      </w:r>
      <w:r w:rsidR="002027D0">
        <w:t>-</w:t>
      </w:r>
      <w:r w:rsidR="002027D0">
        <w:rPr>
          <w:rFonts w:hint="eastAsia"/>
        </w:rPr>
        <w:t>主从</w:t>
      </w:r>
      <w:r w:rsidR="002027D0">
        <w:t>架构查询</w:t>
      </w:r>
    </w:p>
    <w:p w:rsidR="002027D0" w:rsidRDefault="002027D0" w:rsidP="00D63208">
      <w:r>
        <w:rPr>
          <w:noProof/>
        </w:rPr>
        <w:drawing>
          <wp:inline distT="0" distB="0" distL="0" distR="0" wp14:anchorId="12F6FDE8" wp14:editId="64087111">
            <wp:extent cx="5274310" cy="85852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B96" w:rsidRDefault="00BE4B96" w:rsidP="00D63208">
      <w:r>
        <w:rPr>
          <w:noProof/>
        </w:rPr>
        <w:drawing>
          <wp:inline distT="0" distB="0" distL="0" distR="0" wp14:anchorId="31CE281F" wp14:editId="1D653F4B">
            <wp:extent cx="5274310" cy="7645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E1D" w:rsidRDefault="00C94E1D" w:rsidP="00C94E1D">
      <w:pPr>
        <w:pStyle w:val="3"/>
      </w:pPr>
      <w:r>
        <w:rPr>
          <w:rFonts w:hint="eastAsia"/>
        </w:rPr>
        <w:lastRenderedPageBreak/>
        <w:t>慢查询日志</w:t>
      </w:r>
    </w:p>
    <w:p w:rsidR="00C94E1D" w:rsidRDefault="00C94E1D" w:rsidP="00C94E1D">
      <w:r>
        <w:rPr>
          <w:rFonts w:hint="eastAsia"/>
        </w:rPr>
        <w:t>数据库服务平台：</w:t>
      </w:r>
    </w:p>
    <w:p w:rsidR="00C94E1D" w:rsidRDefault="00973DAC" w:rsidP="00C94E1D">
      <w:hyperlink r:id="rId11" w:history="1">
        <w:r w:rsidR="00C94E1D" w:rsidRPr="003C55A1">
          <w:rPr>
            <w:rStyle w:val="a8"/>
          </w:rPr>
          <w:t>http://dbsv4.jd.com/dbmonitor?jumpMenu=/dbmonitor/instanceReadonlyCheck</w:t>
        </w:r>
      </w:hyperlink>
    </w:p>
    <w:p w:rsidR="00C94E1D" w:rsidRDefault="00C94E1D" w:rsidP="00C94E1D">
      <w:r>
        <w:rPr>
          <w:rFonts w:hint="eastAsia"/>
        </w:rPr>
        <w:t>提供了监控管理工具</w:t>
      </w:r>
    </w:p>
    <w:p w:rsidR="00C94E1D" w:rsidRDefault="00C94E1D" w:rsidP="00C94E1D">
      <w:r>
        <w:rPr>
          <w:noProof/>
        </w:rPr>
        <w:drawing>
          <wp:inline distT="0" distB="0" distL="0" distR="0" wp14:anchorId="795A11EE" wp14:editId="276BE7ED">
            <wp:extent cx="5274310" cy="19064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AF2" w:rsidRDefault="009D5AF2" w:rsidP="00C94E1D">
      <w:r>
        <w:rPr>
          <w:rFonts w:hint="eastAsia"/>
        </w:rPr>
        <w:t>将</w:t>
      </w:r>
      <w:r>
        <w:t>数据库的</w:t>
      </w:r>
      <w:r>
        <w:t>ip</w:t>
      </w:r>
      <w:r>
        <w:t>地址输入</w:t>
      </w:r>
    </w:p>
    <w:p w:rsidR="009D5AF2" w:rsidRDefault="009D5AF2" w:rsidP="00C94E1D">
      <w:r>
        <w:rPr>
          <w:noProof/>
        </w:rPr>
        <w:drawing>
          <wp:inline distT="0" distB="0" distL="0" distR="0" wp14:anchorId="3DFC7A87" wp14:editId="62E0CD55">
            <wp:extent cx="5274310" cy="19138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AF2" w:rsidRDefault="009D5AF2" w:rsidP="00C94E1D">
      <w:r>
        <w:rPr>
          <w:noProof/>
        </w:rPr>
        <w:drawing>
          <wp:inline distT="0" distB="0" distL="0" distR="0" wp14:anchorId="5538E6E1" wp14:editId="75BE20C0">
            <wp:extent cx="4605659" cy="224848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13471" cy="225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E1D" w:rsidRDefault="00C94E1D" w:rsidP="00C94E1D">
      <w:r>
        <w:rPr>
          <w:rFonts w:hint="eastAsia"/>
        </w:rPr>
        <w:t>可以订阅慢日志，发送到指定邮箱</w:t>
      </w:r>
    </w:p>
    <w:p w:rsidR="004E0AEA" w:rsidRDefault="005D1265" w:rsidP="004E0AEA">
      <w:pPr>
        <w:pStyle w:val="4"/>
      </w:pPr>
      <w:r>
        <w:rPr>
          <w:rFonts w:hint="eastAsia"/>
        </w:rPr>
        <w:lastRenderedPageBreak/>
        <w:t>执行计划</w:t>
      </w:r>
      <w:r>
        <w:rPr>
          <w:rFonts w:hint="eastAsia"/>
        </w:rPr>
        <w:t>explain</w:t>
      </w:r>
    </w:p>
    <w:p w:rsidR="003106B4" w:rsidRDefault="00973DAC" w:rsidP="003106B4">
      <w:hyperlink r:id="rId15" w:history="1">
        <w:r w:rsidR="003106B4" w:rsidRPr="003106B4">
          <w:rPr>
            <w:rStyle w:val="a8"/>
            <w:rFonts w:hint="eastAsia"/>
          </w:rPr>
          <w:t>MySQL</w:t>
        </w:r>
        <w:r w:rsidR="003106B4" w:rsidRPr="003106B4">
          <w:rPr>
            <w:rStyle w:val="a8"/>
            <w:rFonts w:hint="eastAsia"/>
          </w:rPr>
          <w:t>查询优化之</w:t>
        </w:r>
        <w:r w:rsidR="003106B4" w:rsidRPr="003106B4">
          <w:rPr>
            <w:rStyle w:val="a8"/>
            <w:rFonts w:hint="eastAsia"/>
          </w:rPr>
          <w:t>explain</w:t>
        </w:r>
        <w:r w:rsidR="003106B4" w:rsidRPr="003106B4">
          <w:rPr>
            <w:rStyle w:val="a8"/>
            <w:rFonts w:hint="eastAsia"/>
          </w:rPr>
          <w:t>的深入解析</w:t>
        </w:r>
      </w:hyperlink>
    </w:p>
    <w:p w:rsidR="003106B4" w:rsidRPr="003106B4" w:rsidRDefault="003106B4" w:rsidP="003106B4"/>
    <w:p w:rsidR="004E0AEA" w:rsidRDefault="005D1265" w:rsidP="004E0AEA">
      <w:r>
        <w:rPr>
          <w:rFonts w:hint="eastAsia"/>
        </w:rPr>
        <w:t>用法：</w:t>
      </w:r>
      <w:r w:rsidR="004E0AEA" w:rsidRPr="004E0AEA">
        <w:t>explain</w:t>
      </w:r>
      <w:r w:rsidR="004E0AEA">
        <w:rPr>
          <w:rFonts w:hint="eastAsia"/>
        </w:rPr>
        <w:t xml:space="preserve"> + sql</w:t>
      </w:r>
    </w:p>
    <w:p w:rsidR="004E0AEA" w:rsidRDefault="00657E22" w:rsidP="004E0AEA">
      <w:r>
        <w:rPr>
          <w:rFonts w:hint="eastAsia"/>
        </w:rPr>
        <w:t>显示</w:t>
      </w:r>
      <w:r w:rsidR="004E0AEA">
        <w:rPr>
          <w:rFonts w:hint="eastAsia"/>
        </w:rPr>
        <w:t>结果：</w:t>
      </w:r>
    </w:p>
    <w:p w:rsidR="00FE7CCC" w:rsidRDefault="00FE7CCC" w:rsidP="004E0AEA">
      <w:r>
        <w:rPr>
          <w:noProof/>
        </w:rPr>
        <w:drawing>
          <wp:inline distT="0" distB="0" distL="0" distR="0" wp14:anchorId="578F10AE" wp14:editId="0FA694D3">
            <wp:extent cx="5274310" cy="36688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AEA" w:rsidRDefault="00DA2B13" w:rsidP="004E0AEA">
      <w:r>
        <w:rPr>
          <w:rFonts w:hint="eastAsia"/>
        </w:rPr>
        <w:t>结果字段</w:t>
      </w:r>
      <w:r w:rsidR="004E0AEA">
        <w:rPr>
          <w:rFonts w:hint="eastAsia"/>
        </w:rPr>
        <w:t>解释：</w:t>
      </w:r>
    </w:p>
    <w:p w:rsidR="000E3EE3" w:rsidRDefault="000E3EE3" w:rsidP="000E3EE3">
      <w:pPr>
        <w:pStyle w:val="5"/>
      </w:pPr>
      <w:r>
        <w:rPr>
          <w:rFonts w:hint="eastAsia"/>
        </w:rPr>
        <w:t>id</w:t>
      </w:r>
    </w:p>
    <w:p w:rsidR="000E3EE3" w:rsidRPr="00AA0396" w:rsidRDefault="000E3EE3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select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查询的序列号</w:t>
      </w:r>
    </w:p>
    <w:p w:rsidR="00AA0396" w:rsidRDefault="00AA0396" w:rsidP="00AA0396">
      <w:pPr>
        <w:pStyle w:val="5"/>
      </w:pPr>
      <w:r>
        <w:rPr>
          <w:rFonts w:hint="eastAsia"/>
        </w:rPr>
        <w:t>select_type</w:t>
      </w:r>
    </w:p>
    <w:p w:rsidR="00AA0396" w:rsidRPr="00AA0396" w:rsidRDefault="00AA0396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>SIMPL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：查询中不包含子查询或者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UNION</w:t>
      </w:r>
    </w:p>
    <w:p w:rsidR="00503A0E" w:rsidRDefault="00A5083D" w:rsidP="00503A0E">
      <w:pPr>
        <w:pStyle w:val="5"/>
      </w:pPr>
      <w:r w:rsidRPr="00A5083D">
        <w:rPr>
          <w:rFonts w:hint="eastAsia"/>
        </w:rPr>
        <w:t>t</w:t>
      </w:r>
      <w:r w:rsidR="004E0AEA" w:rsidRPr="00A5083D">
        <w:t>able</w:t>
      </w:r>
      <w:r w:rsidR="004E0AEA">
        <w:rPr>
          <w:rFonts w:hint="eastAsia"/>
        </w:rPr>
        <w:t xml:space="preserve"> </w:t>
      </w:r>
    </w:p>
    <w:p w:rsidR="004E0AEA" w:rsidRDefault="004E0AEA" w:rsidP="004E0AEA">
      <w:r>
        <w:rPr>
          <w:rFonts w:hint="eastAsia"/>
        </w:rPr>
        <w:t>表名</w:t>
      </w:r>
    </w:p>
    <w:p w:rsidR="00503A0E" w:rsidRDefault="00A5083D" w:rsidP="00503A0E">
      <w:pPr>
        <w:pStyle w:val="5"/>
      </w:pPr>
      <w:r w:rsidRPr="00A5083D">
        <w:rPr>
          <w:rFonts w:hint="eastAsia"/>
        </w:rPr>
        <w:t>t</w:t>
      </w:r>
      <w:r w:rsidR="004E0AEA" w:rsidRPr="00A5083D">
        <w:t>ype</w:t>
      </w:r>
    </w:p>
    <w:p w:rsidR="00AA0396" w:rsidRPr="00AA0396" w:rsidRDefault="00AA0396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>typ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显示的是访问类型，是较为重要的一个指标，结果值从好到坏依次是：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 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br/>
        <w:t>system &gt; c</w:t>
      </w:r>
      <w:r w:rsidR="003F55EE">
        <w:rPr>
          <w:rFonts w:ascii="Tahoma" w:hAnsi="Tahoma" w:cs="Tahoma" w:hint="eastAsia"/>
          <w:color w:val="454545"/>
          <w:sz w:val="18"/>
          <w:szCs w:val="18"/>
        </w:rPr>
        <w:t xml:space="preserve">onst &gt; eq_ref &gt; ref &gt;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 ref_or_null &gt; index_merge &gt; unique_subquery &gt; index_subquery &gt; range &gt; index &gt; ALL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，一般来说，得保证查询至少达到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rang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级别，最好能达到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ref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。</w:t>
      </w:r>
    </w:p>
    <w:p w:rsidR="00DD4711" w:rsidRDefault="005D1265" w:rsidP="004E0AEA">
      <w:r w:rsidRPr="00DD4711">
        <w:rPr>
          <w:rFonts w:hint="eastAsia"/>
          <w:b/>
        </w:rPr>
        <w:t>const</w:t>
      </w:r>
      <w:r>
        <w:rPr>
          <w:rFonts w:hint="eastAsia"/>
        </w:rPr>
        <w:t xml:space="preserve"> </w:t>
      </w:r>
    </w:p>
    <w:p w:rsidR="00D26AA5" w:rsidRPr="00AB55F2" w:rsidRDefault="005D1265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一般是查询条件使用了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唯一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主键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id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时会发生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，比如：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/>
          <w:color w:val="454545"/>
          <w:sz w:val="18"/>
          <w:szCs w:val="18"/>
        </w:rPr>
        <w:t xml:space="preserve">select * from shop_order where id 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=929</w:t>
      </w:r>
      <w:r w:rsidRPr="00AB55F2">
        <w:rPr>
          <w:rFonts w:ascii="Tahoma" w:hAnsi="Tahoma" w:cs="Tahoma"/>
          <w:color w:val="454545"/>
          <w:sz w:val="18"/>
          <w:szCs w:val="18"/>
        </w:rPr>
        <w:t>;</w:t>
      </w:r>
    </w:p>
    <w:p w:rsidR="00F361A9" w:rsidRDefault="005D1265" w:rsidP="004E0AEA">
      <w:pPr>
        <w:rPr>
          <w:b/>
        </w:rPr>
      </w:pPr>
      <w:r w:rsidRPr="00DD4711">
        <w:rPr>
          <w:rFonts w:hint="eastAsia"/>
          <w:b/>
        </w:rPr>
        <w:t>eq_re</w:t>
      </w:r>
      <w:r w:rsidR="00A5083D">
        <w:rPr>
          <w:rFonts w:hint="eastAsia"/>
          <w:b/>
        </w:rPr>
        <w:t>f</w:t>
      </w:r>
    </w:p>
    <w:p w:rsidR="00A52A27" w:rsidRPr="00AB55F2" w:rsidRDefault="0027575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27575C">
        <w:rPr>
          <w:rFonts w:ascii="Tahoma" w:hAnsi="Tahoma" w:cs="Tahoma" w:hint="eastAsia"/>
          <w:color w:val="454545"/>
          <w:sz w:val="18"/>
          <w:szCs w:val="18"/>
        </w:rPr>
        <w:t>唯一性索引扫描，对于每个索引键，表中只有一条记录与之匹配</w:t>
      </w:r>
    </w:p>
    <w:p w:rsidR="00A5083D" w:rsidRDefault="00A5083D" w:rsidP="004E0AEA">
      <w:pPr>
        <w:rPr>
          <w:b/>
        </w:rPr>
      </w:pPr>
      <w:r>
        <w:rPr>
          <w:rFonts w:hint="eastAsia"/>
          <w:b/>
        </w:rPr>
        <w:t>ref</w:t>
      </w:r>
    </w:p>
    <w:p w:rsidR="00A5083D" w:rsidRPr="00AB55F2" w:rsidRDefault="003D6096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3D6096">
        <w:rPr>
          <w:rFonts w:ascii="Tahoma" w:hAnsi="Tahoma" w:cs="Tahoma" w:hint="eastAsia"/>
          <w:color w:val="454545"/>
          <w:sz w:val="18"/>
          <w:szCs w:val="18"/>
        </w:rPr>
        <w:t>非唯一性索引扫描，返回匹配某个单独值的所有行</w:t>
      </w:r>
    </w:p>
    <w:p w:rsidR="00A5083D" w:rsidRPr="00AB55F2" w:rsidRDefault="00A5083D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示例：</w:t>
      </w:r>
      <w:r w:rsidRPr="00AB55F2">
        <w:rPr>
          <w:rFonts w:ascii="Tahoma" w:hAnsi="Tahoma" w:cs="Tahoma"/>
          <w:color w:val="454545"/>
          <w:sz w:val="18"/>
          <w:szCs w:val="18"/>
        </w:rPr>
        <w:t xml:space="preserve">select * from shop_order where erp_order_id 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=</w:t>
      </w:r>
      <w:r w:rsidRPr="00AB55F2">
        <w:rPr>
          <w:rFonts w:ascii="Tahoma" w:hAnsi="Tahoma" w:cs="Tahoma"/>
          <w:color w:val="454545"/>
          <w:sz w:val="18"/>
          <w:szCs w:val="18"/>
        </w:rPr>
        <w:t>60286843215;</w:t>
      </w:r>
    </w:p>
    <w:p w:rsidR="005D1265" w:rsidRDefault="005D1265" w:rsidP="004E0AEA">
      <w:pPr>
        <w:rPr>
          <w:b/>
        </w:rPr>
      </w:pPr>
      <w:r w:rsidRPr="00DD4711">
        <w:rPr>
          <w:rFonts w:hint="eastAsia"/>
          <w:b/>
        </w:rPr>
        <w:t>range</w:t>
      </w:r>
    </w:p>
    <w:p w:rsidR="00DD4711" w:rsidRPr="00AB55F2" w:rsidRDefault="004F550F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lastRenderedPageBreak/>
        <w:t>扫描部分索引树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，比如使用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&gt;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或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&lt;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或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in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查找东西时发生的情况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示例：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/>
          <w:color w:val="454545"/>
          <w:sz w:val="18"/>
          <w:szCs w:val="18"/>
        </w:rPr>
        <w:t>select * from shop_order where erp_order_id in (60286843215,60270391333);</w:t>
      </w:r>
    </w:p>
    <w:p w:rsidR="00DD4711" w:rsidRPr="00503A0E" w:rsidRDefault="00503A0E" w:rsidP="00503A0E">
      <w:pPr>
        <w:rPr>
          <w:b/>
        </w:rPr>
      </w:pPr>
      <w:r w:rsidRPr="00503A0E">
        <w:rPr>
          <w:rFonts w:hint="eastAsia"/>
          <w:b/>
        </w:rPr>
        <w:t>index</w:t>
      </w:r>
    </w:p>
    <w:p w:rsidR="00503A0E" w:rsidRPr="00AB55F2" w:rsidRDefault="00036B2D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扫描全部索引树</w:t>
      </w:r>
      <w:r w:rsidR="00381466">
        <w:rPr>
          <w:rFonts w:ascii="Tahoma" w:hAnsi="Tahoma" w:cs="Tahoma" w:hint="eastAsia"/>
          <w:color w:val="454545"/>
          <w:sz w:val="18"/>
          <w:szCs w:val="18"/>
        </w:rPr>
        <w:t>，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全表扫描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,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只是扫描表的时候按照索引次序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 xml:space="preserve"> 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进行而不是行。主要优点就是避免了排序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 xml:space="preserve">, </w:t>
      </w:r>
      <w:r w:rsidR="00381466" w:rsidRPr="00381466">
        <w:rPr>
          <w:rFonts w:ascii="Tahoma" w:hAnsi="Tahoma" w:cs="Tahoma"/>
          <w:color w:val="454545"/>
          <w:sz w:val="18"/>
          <w:szCs w:val="18"/>
        </w:rPr>
        <w:t>但是开销仍然非常大。</w:t>
      </w:r>
    </w:p>
    <w:p w:rsidR="00503A0E" w:rsidRPr="00503A0E" w:rsidRDefault="00503A0E" w:rsidP="00503A0E">
      <w:pPr>
        <w:rPr>
          <w:b/>
        </w:rPr>
      </w:pPr>
      <w:r w:rsidRPr="00503A0E">
        <w:rPr>
          <w:rFonts w:hint="eastAsia"/>
          <w:b/>
        </w:rPr>
        <w:t>ALL</w:t>
      </w:r>
    </w:p>
    <w:p w:rsidR="00503A0E" w:rsidRPr="00AB55F2" w:rsidRDefault="003B3B6E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使用了全表扫描</w:t>
      </w:r>
    </w:p>
    <w:p w:rsidR="00503A0E" w:rsidRDefault="00503A0E" w:rsidP="00503A0E">
      <w:pPr>
        <w:pStyle w:val="5"/>
      </w:pPr>
      <w:r w:rsidRPr="00503A0E">
        <w:t>possible_keys</w:t>
      </w:r>
    </w:p>
    <w:p w:rsidR="00503A0E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显示可能应用在这张表中的索引</w:t>
      </w:r>
    </w:p>
    <w:p w:rsidR="0014158C" w:rsidRDefault="0014158C" w:rsidP="0014158C">
      <w:pPr>
        <w:pStyle w:val="5"/>
      </w:pPr>
      <w:r w:rsidRPr="0014158C">
        <w:t>key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实际使用的索引</w:t>
      </w:r>
    </w:p>
    <w:p w:rsidR="0014158C" w:rsidRDefault="0014158C" w:rsidP="0014158C">
      <w:pPr>
        <w:pStyle w:val="5"/>
      </w:pPr>
      <w:r w:rsidRPr="0014158C">
        <w:t>key_len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使用的索引的长度。在不损失精确性的情况下，长度越短越好</w:t>
      </w:r>
    </w:p>
    <w:p w:rsidR="0014158C" w:rsidRDefault="0014158C" w:rsidP="0014158C">
      <w:pPr>
        <w:pStyle w:val="5"/>
      </w:pPr>
      <w:r>
        <w:rPr>
          <w:rFonts w:hint="eastAsia"/>
        </w:rPr>
        <w:t>ref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显示索引的哪一列被使用了，如果可能的话，是一个常数</w:t>
      </w:r>
    </w:p>
    <w:p w:rsidR="0014158C" w:rsidRDefault="0014158C" w:rsidP="0014158C">
      <w:pPr>
        <w:pStyle w:val="5"/>
      </w:pPr>
      <w:r w:rsidRPr="0014158C">
        <w:t>rows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MYSQL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认为必须检查的用来返回请求数据的行数</w:t>
      </w:r>
    </w:p>
    <w:p w:rsidR="0014158C" w:rsidRDefault="0014158C" w:rsidP="0014158C">
      <w:pPr>
        <w:pStyle w:val="5"/>
      </w:pPr>
      <w:r w:rsidRPr="0014158C">
        <w:t>Extra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Only index</w:t>
      </w:r>
      <w:r w:rsidRPr="003F55EE">
        <w:rPr>
          <w:rFonts w:eastAsia="宋体" w:cs="Tahoma" w:hint="eastAsia"/>
          <w:color w:val="454545"/>
          <w:sz w:val="18"/>
          <w:szCs w:val="18"/>
        </w:rPr>
        <w:t>，这意味着信息只用索引树中的信息检索出的，这比扫描整个表要快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using where</w:t>
      </w:r>
      <w:r w:rsidRPr="003F55EE">
        <w:rPr>
          <w:rFonts w:eastAsia="宋体" w:cs="Tahoma" w:hint="eastAsia"/>
          <w:color w:val="454545"/>
          <w:sz w:val="18"/>
          <w:szCs w:val="18"/>
        </w:rPr>
        <w:t>是使用上了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限制，表示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服务器在存储引擎受到记录后进行“后过滤”（</w:t>
      </w:r>
      <w:r w:rsidRPr="003F55EE">
        <w:rPr>
          <w:rFonts w:eastAsia="宋体" w:cs="Tahoma" w:hint="eastAsia"/>
          <w:color w:val="454545"/>
          <w:sz w:val="18"/>
          <w:szCs w:val="18"/>
        </w:rPr>
        <w:t>Post-filter</w:t>
      </w:r>
      <w:r w:rsidRPr="003F55EE">
        <w:rPr>
          <w:rFonts w:eastAsia="宋体" w:cs="Tahoma" w:hint="eastAsia"/>
          <w:color w:val="454545"/>
          <w:sz w:val="18"/>
          <w:szCs w:val="18"/>
        </w:rPr>
        <w:t>），如果查询未能使用索引，</w:t>
      </w:r>
      <w:r w:rsidRPr="003F55EE">
        <w:rPr>
          <w:rFonts w:eastAsia="宋体" w:cs="Tahoma" w:hint="eastAsia"/>
          <w:color w:val="454545"/>
          <w:sz w:val="18"/>
          <w:szCs w:val="18"/>
        </w:rPr>
        <w:t>Using where</w:t>
      </w:r>
      <w:r w:rsidRPr="003F55EE">
        <w:rPr>
          <w:rFonts w:eastAsia="宋体" w:cs="Tahoma" w:hint="eastAsia"/>
          <w:color w:val="454545"/>
          <w:sz w:val="18"/>
          <w:szCs w:val="18"/>
        </w:rPr>
        <w:t>的作用只是提醒我们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将用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子句来过滤结果集。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 xml:space="preserve">impossible where </w:t>
      </w:r>
      <w:r w:rsidRPr="003F55EE">
        <w:rPr>
          <w:rFonts w:eastAsia="宋体" w:cs="Tahoma" w:hint="eastAsia"/>
          <w:color w:val="454545"/>
          <w:sz w:val="18"/>
          <w:szCs w:val="18"/>
        </w:rPr>
        <w:t>表示用不着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，一般就是没查出来啥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Using filesort</w:t>
      </w:r>
      <w:r w:rsidRPr="003F55EE">
        <w:rPr>
          <w:rFonts w:eastAsia="宋体" w:cs="Tahoma" w:hint="eastAsia"/>
          <w:color w:val="454545"/>
          <w:sz w:val="18"/>
          <w:szCs w:val="18"/>
        </w:rPr>
        <w:t>（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中无法利用索引完成的排序操作称为“文件排序”）当我们试图对一个没有索引的字段进行排序时，就是</w:t>
      </w:r>
      <w:r w:rsidRPr="003F55EE">
        <w:rPr>
          <w:rFonts w:eastAsia="宋体" w:cs="Tahoma" w:hint="eastAsia"/>
          <w:color w:val="454545"/>
          <w:sz w:val="18"/>
          <w:szCs w:val="18"/>
        </w:rPr>
        <w:t>filesoft</w:t>
      </w:r>
      <w:r w:rsidRPr="003F55EE">
        <w:rPr>
          <w:rFonts w:eastAsia="宋体" w:cs="Tahoma" w:hint="eastAsia"/>
          <w:color w:val="454545"/>
          <w:sz w:val="18"/>
          <w:szCs w:val="18"/>
        </w:rPr>
        <w:t>。它跟文件没有任何关系，实际上是内部的一个快速排序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CA02C1" w:rsidRDefault="00973DAC" w:rsidP="00CA02C1">
      <w:hyperlink r:id="rId17" w:history="1">
        <w:r w:rsidR="00CA02C1" w:rsidRPr="00CA02C1">
          <w:rPr>
            <w:rStyle w:val="a8"/>
          </w:rPr>
          <w:t>mysql</w:t>
        </w:r>
        <w:r w:rsidR="00CA02C1" w:rsidRPr="00CA02C1">
          <w:rPr>
            <w:rStyle w:val="a8"/>
          </w:rPr>
          <w:t>里</w:t>
        </w:r>
        <w:r w:rsidR="00CA02C1" w:rsidRPr="00CA02C1">
          <w:rPr>
            <w:rStyle w:val="a8"/>
          </w:rPr>
          <w:t xml:space="preserve"> filesort</w:t>
        </w:r>
        <w:r w:rsidR="00CA02C1" w:rsidRPr="00CA02C1">
          <w:rPr>
            <w:rStyle w:val="a8"/>
          </w:rPr>
          <w:t>排序详解</w:t>
        </w:r>
      </w:hyperlink>
    </w:p>
    <w:p w:rsidR="0014158C" w:rsidRPr="003F55EE" w:rsidRDefault="003F55EE" w:rsidP="003F55EE">
      <w:r w:rsidRPr="003F55EE">
        <w:rPr>
          <w:rFonts w:eastAsia="宋体" w:cs="Tahoma" w:hint="eastAsia"/>
          <w:color w:val="454545"/>
          <w:sz w:val="18"/>
          <w:szCs w:val="18"/>
        </w:rPr>
        <w:lastRenderedPageBreak/>
        <w:t>Using temporary</w:t>
      </w:r>
      <w:r w:rsidRPr="003F55EE">
        <w:rPr>
          <w:rFonts w:eastAsia="宋体" w:cs="Tahoma" w:hint="eastAsia"/>
          <w:color w:val="454545"/>
          <w:sz w:val="18"/>
          <w:szCs w:val="18"/>
        </w:rPr>
        <w:t>（表示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需要使用临时表来存储结果集，常见于排序和分组查询），使用</w:t>
      </w:r>
      <w:r w:rsidRPr="003F55EE">
        <w:rPr>
          <w:rFonts w:eastAsia="宋体" w:cs="Tahoma" w:hint="eastAsia"/>
          <w:color w:val="454545"/>
          <w:sz w:val="18"/>
          <w:szCs w:val="18"/>
        </w:rPr>
        <w:t>filesort</w:t>
      </w:r>
      <w:r w:rsidRPr="003F55EE">
        <w:rPr>
          <w:rFonts w:eastAsia="宋体" w:cs="Tahoma" w:hint="eastAsia"/>
          <w:color w:val="454545"/>
          <w:sz w:val="18"/>
          <w:szCs w:val="18"/>
        </w:rPr>
        <w:t>和</w:t>
      </w:r>
      <w:r w:rsidRPr="003F55EE">
        <w:rPr>
          <w:rFonts w:eastAsia="宋体" w:cs="Tahoma" w:hint="eastAsia"/>
          <w:color w:val="454545"/>
          <w:sz w:val="18"/>
          <w:szCs w:val="18"/>
        </w:rPr>
        <w:t>temporary</w:t>
      </w:r>
      <w:r w:rsidRPr="003F55EE">
        <w:rPr>
          <w:rFonts w:eastAsia="宋体" w:cs="Tahoma" w:hint="eastAsia"/>
          <w:color w:val="454545"/>
          <w:sz w:val="18"/>
          <w:szCs w:val="18"/>
        </w:rPr>
        <w:t>的话会很吃力，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和</w:t>
      </w:r>
      <w:r w:rsidRPr="003F55EE">
        <w:rPr>
          <w:rFonts w:eastAsia="宋体" w:cs="Tahoma" w:hint="eastAsia"/>
          <w:color w:val="454545"/>
          <w:sz w:val="18"/>
          <w:szCs w:val="18"/>
        </w:rPr>
        <w:t>ORDER BY</w:t>
      </w:r>
      <w:r w:rsidRPr="003F55EE">
        <w:rPr>
          <w:rFonts w:eastAsia="宋体" w:cs="Tahoma" w:hint="eastAsia"/>
          <w:color w:val="454545"/>
          <w:sz w:val="18"/>
          <w:szCs w:val="18"/>
        </w:rPr>
        <w:t>的索引经常无法兼顾，如果按照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来确定索引，那么在</w:t>
      </w:r>
      <w:r w:rsidRPr="003F55EE">
        <w:rPr>
          <w:rFonts w:eastAsia="宋体" w:cs="Tahoma" w:hint="eastAsia"/>
          <w:color w:val="454545"/>
          <w:sz w:val="18"/>
          <w:szCs w:val="18"/>
        </w:rPr>
        <w:t>ORDER BY</w:t>
      </w:r>
      <w:r w:rsidRPr="003F55EE">
        <w:rPr>
          <w:rFonts w:eastAsia="宋体" w:cs="Tahoma" w:hint="eastAsia"/>
          <w:color w:val="454545"/>
          <w:sz w:val="18"/>
          <w:szCs w:val="18"/>
        </w:rPr>
        <w:t>时，就必然会引起</w:t>
      </w:r>
      <w:r w:rsidRPr="003F55EE">
        <w:rPr>
          <w:rFonts w:eastAsia="宋体" w:cs="Tahoma" w:hint="eastAsia"/>
          <w:color w:val="454545"/>
          <w:sz w:val="18"/>
          <w:szCs w:val="18"/>
        </w:rPr>
        <w:t>Using filesort</w:t>
      </w:r>
      <w:r w:rsidRPr="003F55EE">
        <w:rPr>
          <w:rFonts w:eastAsia="宋体" w:cs="Tahoma" w:hint="eastAsia"/>
          <w:color w:val="454545"/>
          <w:sz w:val="18"/>
          <w:szCs w:val="18"/>
        </w:rPr>
        <w:t>，这就要看是先过滤再排序划算，还是先排序再过滤划算。</w:t>
      </w:r>
    </w:p>
    <w:p w:rsidR="008263B2" w:rsidRDefault="008263B2" w:rsidP="008263B2">
      <w:pPr>
        <w:pStyle w:val="4"/>
      </w:pPr>
      <w:r>
        <w:rPr>
          <w:rFonts w:hint="eastAsia"/>
        </w:rPr>
        <w:t>机票</w:t>
      </w:r>
      <w:r>
        <w:t>项目</w:t>
      </w:r>
      <w:r>
        <w:rPr>
          <w:rFonts w:hint="eastAsia"/>
        </w:rPr>
        <w:t>中</w:t>
      </w:r>
      <w:r>
        <w:t>的慢查询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从</w:t>
      </w:r>
      <w:r>
        <w:rPr>
          <w:rFonts w:ascii="Helvetica" w:hAnsi="Helvetica"/>
          <w:color w:val="393939"/>
          <w:sz w:val="21"/>
          <w:szCs w:val="21"/>
        </w:rPr>
        <w:t>dbquery</w:t>
      </w:r>
      <w:r>
        <w:rPr>
          <w:rFonts w:ascii="Helvetica" w:hAnsi="Helvetica"/>
          <w:color w:val="393939"/>
          <w:sz w:val="21"/>
          <w:szCs w:val="21"/>
        </w:rPr>
        <w:t>中下载一段时间内的慢</w:t>
      </w:r>
      <w:r>
        <w:rPr>
          <w:rFonts w:ascii="Helvetica" w:hAnsi="Helvetica"/>
          <w:color w:val="393939"/>
          <w:sz w:val="21"/>
          <w:szCs w:val="21"/>
        </w:rPr>
        <w:t>sql</w:t>
      </w:r>
      <w:r>
        <w:rPr>
          <w:rFonts w:ascii="Helvetica" w:hAnsi="Helvetica"/>
          <w:color w:val="393939"/>
          <w:sz w:val="21"/>
          <w:szCs w:val="21"/>
        </w:rPr>
        <w:t>记录，如下所示：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Query 1: 0.08 QPS, 2.05x concurrency, ID 0x9D8D9FCA9DF6F4ED at byte 14092050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Scores: V/M = 0.18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Time range: 2018-08-22 23:59:22 to 2018-08-23 08:48:25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Attribute pct total min max avg 95% stddev median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============ === ======= ======= ======= ======= ======= ======= =======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Count 12 2650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Exec time 65 65057s 21s 38s 25s 27s 2s 24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Lock time 8 181ms 48us 142us 68us 80us 8us 66u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Rows sent 12 258.79k 100 100 100 100 0 100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Rows examine 64 15.89G 6.14M 6.14M 6.14M 5.99M 0 5.99M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Query size 24 2.62M 1.01k 1.01k 1.01k 1.01k 0 1.01k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String: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Databases airplane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Hosts 11.24.17.176 (1590/60%)... 1 more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Users airplane_rw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Query_time distribution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u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u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0u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m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m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0m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10s+ ################################################################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Tables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lastRenderedPageBreak/>
        <w:t># SHOW TABLE STATUS FROM `airplane` LIKE 'air_airplane_order'\G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SHOW CREATE TABLE `airplane`.`air_airplane_order`\G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# EXPLAIN /*!50100 PARTITIONS*/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SELECT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der_code,user_id, created,split_type, parent_order_code,order_cd, payment_method,trade_no,user_level,user_name,order_goods,contact_person,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der_money, order_type,place_order,is_order_play,passenger_number,is_safe,ticket_time,play_time,order_status,modified,vender_id,discount_total_money,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isab,ab_status,ab_retries,pay_cd,ip,cost_money,profit_money,</w:t>
      </w:r>
      <w:r w:rsidRPr="00384F0F">
        <w:rPr>
          <w:rFonts w:ascii="Helvetica" w:hAnsi="Helvetica"/>
          <w:color w:val="FF0000"/>
          <w:sz w:val="21"/>
          <w:szCs w:val="21"/>
        </w:rPr>
        <w:t>CASE WHEN</w:t>
      </w:r>
      <w:r>
        <w:rPr>
          <w:rFonts w:ascii="Helvetica" w:hAnsi="Helvetica"/>
          <w:color w:val="393939"/>
          <w:sz w:val="21"/>
          <w:szCs w:val="21"/>
        </w:rPr>
        <w:t xml:space="preserve"> sourcetype IS NULL THEN 0 </w:t>
      </w:r>
      <w:r w:rsidRPr="00384F0F">
        <w:rPr>
          <w:rFonts w:ascii="Helvetica" w:hAnsi="Helvetica"/>
          <w:color w:val="FF0000"/>
          <w:sz w:val="21"/>
          <w:szCs w:val="21"/>
        </w:rPr>
        <w:t>ELSE</w:t>
      </w:r>
      <w:r>
        <w:rPr>
          <w:rFonts w:ascii="Helvetica" w:hAnsi="Helvetica"/>
          <w:color w:val="393939"/>
          <w:sz w:val="21"/>
          <w:szCs w:val="21"/>
        </w:rPr>
        <w:t xml:space="preserve"> sourcetype </w:t>
      </w:r>
      <w:r w:rsidRPr="00384F0F">
        <w:rPr>
          <w:rFonts w:ascii="Helvetica" w:hAnsi="Helvetica"/>
          <w:color w:val="FF0000"/>
          <w:sz w:val="21"/>
          <w:szCs w:val="21"/>
        </w:rPr>
        <w:t>END</w:t>
      </w:r>
      <w:r>
        <w:rPr>
          <w:rFonts w:ascii="Helvetica" w:hAnsi="Helvetica"/>
          <w:color w:val="393939"/>
          <w:sz w:val="21"/>
          <w:szCs w:val="21"/>
        </w:rPr>
        <w:t xml:space="preserve"> AS sourcetype,insure_cost_money,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insure_profit_money,internal,is_payment,UUID,is_payment_insure,order_remark,order_paid,is_vip_lounge,has_activity,is_first_order,sale_order_code,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sale_order_type,is_changed,is_fast_ticket,big_invoice,promotion_beans,is_vender_member_product,env_type,cancel_workflow,pay_timeout,cancel_reason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FROM `air_airplane_order` air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WHERE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((air.order_status = 1 AND air.is_order_play = 0)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 (air.order_status = 6 AND air.cancel_workflow &lt; 7)) AND ABS(air.order_code) % 5 = 2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DER BY created LIMIT 100\G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通过观察</w:t>
      </w:r>
      <w:r>
        <w:rPr>
          <w:rFonts w:ascii="Helvetica" w:hAnsi="Helvetica"/>
          <w:color w:val="393939"/>
          <w:sz w:val="21"/>
          <w:szCs w:val="21"/>
        </w:rPr>
        <w:t>Exec time</w:t>
      </w:r>
      <w:r>
        <w:rPr>
          <w:rFonts w:ascii="Helvetica" w:hAnsi="Helvetica"/>
          <w:color w:val="393939"/>
          <w:sz w:val="21"/>
          <w:szCs w:val="21"/>
        </w:rPr>
        <w:t>，可以发现，此条语句查询速度很慢，</w:t>
      </w:r>
      <w:r>
        <w:rPr>
          <w:rFonts w:ascii="Helvetica" w:hAnsi="Helvetica"/>
          <w:color w:val="393939"/>
          <w:sz w:val="21"/>
          <w:szCs w:val="21"/>
        </w:rPr>
        <w:t>Rows examine</w:t>
      </w:r>
      <w:r>
        <w:rPr>
          <w:rFonts w:ascii="Helvetica" w:hAnsi="Helvetica"/>
          <w:color w:val="393939"/>
          <w:sz w:val="21"/>
          <w:szCs w:val="21"/>
        </w:rPr>
        <w:t>与</w:t>
      </w:r>
      <w:r>
        <w:rPr>
          <w:rFonts w:ascii="Helvetica" w:hAnsi="Helvetica"/>
          <w:color w:val="393939"/>
          <w:sz w:val="21"/>
          <w:szCs w:val="21"/>
        </w:rPr>
        <w:t xml:space="preserve">Rows sent </w:t>
      </w:r>
      <w:r>
        <w:rPr>
          <w:rFonts w:ascii="Helvetica" w:hAnsi="Helvetica"/>
          <w:color w:val="393939"/>
          <w:sz w:val="21"/>
          <w:szCs w:val="21"/>
        </w:rPr>
        <w:t>比值悬殊，</w:t>
      </w:r>
      <w:r>
        <w:rPr>
          <w:rFonts w:ascii="Helvetica" w:hAnsi="Helvetica"/>
          <w:color w:val="393939"/>
          <w:sz w:val="21"/>
          <w:szCs w:val="21"/>
        </w:rPr>
        <w:t xml:space="preserve">Rows sent </w:t>
      </w:r>
      <w:r>
        <w:rPr>
          <w:rFonts w:ascii="Helvetica" w:hAnsi="Helvetica"/>
          <w:color w:val="393939"/>
          <w:sz w:val="21"/>
          <w:szCs w:val="21"/>
        </w:rPr>
        <w:t>数值很小，</w:t>
      </w:r>
      <w:r>
        <w:rPr>
          <w:rFonts w:ascii="Helvetica" w:hAnsi="Helvetica"/>
          <w:color w:val="393939"/>
          <w:sz w:val="21"/>
          <w:szCs w:val="21"/>
        </w:rPr>
        <w:t xml:space="preserve">Rows examine </w:t>
      </w:r>
      <w:r>
        <w:rPr>
          <w:rFonts w:ascii="Helvetica" w:hAnsi="Helvetica"/>
          <w:color w:val="393939"/>
          <w:sz w:val="21"/>
          <w:szCs w:val="21"/>
        </w:rPr>
        <w:t>数值很大则表明</w:t>
      </w:r>
      <w:r>
        <w:rPr>
          <w:rFonts w:ascii="Helvetica" w:hAnsi="Helvetica"/>
          <w:color w:val="393939"/>
          <w:sz w:val="21"/>
          <w:szCs w:val="21"/>
        </w:rPr>
        <w:t>(I/O</w:t>
      </w:r>
      <w:r>
        <w:rPr>
          <w:rFonts w:ascii="Helvetica" w:hAnsi="Helvetica"/>
          <w:color w:val="393939"/>
          <w:sz w:val="21"/>
          <w:szCs w:val="21"/>
        </w:rPr>
        <w:t>较大</w:t>
      </w:r>
      <w:r>
        <w:rPr>
          <w:rFonts w:ascii="Helvetica" w:hAnsi="Helvetica"/>
          <w:color w:val="393939"/>
          <w:sz w:val="21"/>
          <w:szCs w:val="21"/>
        </w:rPr>
        <w:t>)</w:t>
      </w:r>
      <w:r>
        <w:rPr>
          <w:rFonts w:ascii="Helvetica" w:hAnsi="Helvetica"/>
          <w:color w:val="393939"/>
          <w:sz w:val="21"/>
          <w:szCs w:val="21"/>
        </w:rPr>
        <w:t>。那就表明有可能</w:t>
      </w:r>
      <w:r>
        <w:rPr>
          <w:rFonts w:ascii="Helvetica" w:hAnsi="Helvetica"/>
          <w:color w:val="393939"/>
          <w:sz w:val="21"/>
          <w:szCs w:val="21"/>
        </w:rPr>
        <w:t xml:space="preserve"> sql </w:t>
      </w:r>
      <w:r>
        <w:rPr>
          <w:rFonts w:ascii="Helvetica" w:hAnsi="Helvetica"/>
          <w:color w:val="393939"/>
          <w:sz w:val="21"/>
          <w:szCs w:val="21"/>
        </w:rPr>
        <w:t>查询语句走了全表扫描，或者全索引扫描。下面进一步进行分析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通过</w:t>
      </w:r>
      <w:r>
        <w:rPr>
          <w:rFonts w:ascii="Helvetica" w:hAnsi="Helvetica"/>
          <w:color w:val="393939"/>
          <w:sz w:val="21"/>
          <w:szCs w:val="21"/>
        </w:rPr>
        <w:t xml:space="preserve"> explain </w:t>
      </w:r>
      <w:r>
        <w:rPr>
          <w:rFonts w:ascii="Helvetica" w:hAnsi="Helvetica"/>
          <w:color w:val="393939"/>
          <w:sz w:val="21"/>
          <w:szCs w:val="21"/>
        </w:rPr>
        <w:t>上述</w:t>
      </w:r>
      <w:r>
        <w:rPr>
          <w:rFonts w:ascii="Helvetica" w:hAnsi="Helvetica"/>
          <w:color w:val="393939"/>
          <w:sz w:val="21"/>
          <w:szCs w:val="21"/>
        </w:rPr>
        <w:t>sql</w:t>
      </w:r>
      <w:r>
        <w:rPr>
          <w:rFonts w:ascii="Helvetica" w:hAnsi="Helvetica"/>
          <w:color w:val="393939"/>
          <w:sz w:val="21"/>
          <w:szCs w:val="21"/>
        </w:rPr>
        <w:t>语句</w:t>
      </w:r>
    </w:p>
    <w:p w:rsidR="008263B2" w:rsidRDefault="008263B2" w:rsidP="008263B2">
      <w:pPr>
        <w:rPr>
          <w:rFonts w:ascii="Helvetica" w:hAnsi="Helvetica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4353E93" wp14:editId="39AE8942">
            <wp:extent cx="6164323" cy="2501798"/>
            <wp:effectExtent l="0" t="0" r="825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73390" cy="250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可以发现，</w:t>
      </w:r>
      <w:r>
        <w:rPr>
          <w:rFonts w:ascii="Helvetica" w:hAnsi="Helvetica"/>
          <w:color w:val="393939"/>
          <w:sz w:val="21"/>
          <w:szCs w:val="21"/>
        </w:rPr>
        <w:t>type</w:t>
      </w:r>
      <w:r>
        <w:rPr>
          <w:rFonts w:ascii="Helvetica" w:hAnsi="Helvetica"/>
          <w:color w:val="393939"/>
          <w:sz w:val="21"/>
          <w:szCs w:val="21"/>
        </w:rPr>
        <w:t>为</w:t>
      </w:r>
      <w:r>
        <w:rPr>
          <w:rFonts w:ascii="Helvetica" w:hAnsi="Helvetica"/>
          <w:color w:val="393939"/>
          <w:sz w:val="21"/>
          <w:szCs w:val="21"/>
        </w:rPr>
        <w:t>index</w:t>
      </w:r>
      <w:r>
        <w:rPr>
          <w:rFonts w:ascii="Helvetica" w:hAnsi="Helvetica"/>
          <w:color w:val="393939"/>
          <w:sz w:val="21"/>
          <w:szCs w:val="21"/>
        </w:rPr>
        <w:t>，索引</w:t>
      </w:r>
      <w:r>
        <w:rPr>
          <w:rFonts w:ascii="Helvetica" w:hAnsi="Helvetica"/>
          <w:color w:val="393939"/>
          <w:sz w:val="21"/>
          <w:szCs w:val="21"/>
        </w:rPr>
        <w:t>key</w:t>
      </w:r>
      <w:r>
        <w:rPr>
          <w:rFonts w:ascii="Helvetica" w:hAnsi="Helvetica"/>
          <w:color w:val="393939"/>
          <w:sz w:val="21"/>
          <w:szCs w:val="21"/>
        </w:rPr>
        <w:t>为</w:t>
      </w:r>
      <w:r>
        <w:rPr>
          <w:rFonts w:ascii="Helvetica" w:hAnsi="Helvetica"/>
          <w:color w:val="393939"/>
          <w:sz w:val="21"/>
          <w:szCs w:val="21"/>
        </w:rPr>
        <w:t>idx_CREATED</w:t>
      </w:r>
      <w:r>
        <w:rPr>
          <w:rFonts w:ascii="Helvetica" w:hAnsi="Helvetica"/>
          <w:color w:val="393939"/>
          <w:sz w:val="21"/>
          <w:szCs w:val="21"/>
        </w:rPr>
        <w:t>，说明索引的效果不理想，需要改进此</w:t>
      </w:r>
      <w:r>
        <w:rPr>
          <w:rFonts w:ascii="Helvetica" w:hAnsi="Helvetica"/>
          <w:color w:val="393939"/>
          <w:sz w:val="21"/>
          <w:szCs w:val="21"/>
        </w:rPr>
        <w:t>sql</w:t>
      </w:r>
      <w:r>
        <w:rPr>
          <w:rFonts w:ascii="Helvetica" w:hAnsi="Helvetica"/>
          <w:color w:val="393939"/>
          <w:sz w:val="21"/>
          <w:szCs w:val="21"/>
        </w:rPr>
        <w:t>语句。因为有</w:t>
      </w:r>
      <w:r>
        <w:rPr>
          <w:rFonts w:ascii="Helvetica" w:hAnsi="Helvetica"/>
          <w:color w:val="393939"/>
          <w:sz w:val="21"/>
          <w:szCs w:val="21"/>
        </w:rPr>
        <w:t>idx_ORDER_STATUS_IS_ORDER_PLAY</w:t>
      </w:r>
      <w:r>
        <w:rPr>
          <w:rFonts w:ascii="Helvetica" w:hAnsi="Helvetica"/>
          <w:color w:val="393939"/>
          <w:sz w:val="21"/>
          <w:szCs w:val="21"/>
        </w:rPr>
        <w:t>的普通索引存在</w:t>
      </w:r>
      <w:r>
        <w:rPr>
          <w:rFonts w:ascii="Helvetica" w:hAnsi="Helvetica"/>
          <w:color w:val="393939"/>
          <w:sz w:val="21"/>
          <w:szCs w:val="21"/>
        </w:rPr>
        <w:t>(</w:t>
      </w:r>
      <w:r>
        <w:rPr>
          <w:rFonts w:ascii="Helvetica" w:hAnsi="Helvetica"/>
          <w:color w:val="393939"/>
          <w:sz w:val="21"/>
          <w:szCs w:val="21"/>
        </w:rPr>
        <w:t>索引字段为</w:t>
      </w:r>
      <w:r>
        <w:rPr>
          <w:rFonts w:ascii="Helvetica" w:hAnsi="Helvetica"/>
          <w:color w:val="393939"/>
          <w:sz w:val="21"/>
          <w:szCs w:val="21"/>
        </w:rPr>
        <w:t>order_status</w:t>
      </w:r>
      <w:r>
        <w:rPr>
          <w:rFonts w:ascii="Helvetica" w:hAnsi="Helvetica"/>
          <w:color w:val="393939"/>
          <w:sz w:val="21"/>
          <w:szCs w:val="21"/>
        </w:rPr>
        <w:t>，</w:t>
      </w:r>
      <w:r>
        <w:rPr>
          <w:rFonts w:ascii="Helvetica" w:hAnsi="Helvetica"/>
          <w:color w:val="393939"/>
          <w:sz w:val="21"/>
          <w:szCs w:val="21"/>
        </w:rPr>
        <w:t>is_order_play)</w:t>
      </w:r>
      <w:r>
        <w:rPr>
          <w:rFonts w:ascii="Helvetica" w:hAnsi="Helvetica"/>
          <w:color w:val="393939"/>
          <w:sz w:val="21"/>
          <w:szCs w:val="21"/>
        </w:rPr>
        <w:t>，所以去掉</w:t>
      </w:r>
      <w:r>
        <w:rPr>
          <w:rFonts w:ascii="Helvetica" w:hAnsi="Helvetica"/>
          <w:color w:val="393939"/>
          <w:sz w:val="21"/>
          <w:szCs w:val="21"/>
        </w:rPr>
        <w:t>order by</w:t>
      </w:r>
      <w:r>
        <w:rPr>
          <w:rFonts w:ascii="Helvetica" w:hAnsi="Helvetica"/>
          <w:color w:val="393939"/>
          <w:sz w:val="21"/>
          <w:szCs w:val="21"/>
        </w:rPr>
        <w:t>后，命中</w:t>
      </w:r>
      <w:r>
        <w:rPr>
          <w:rFonts w:ascii="Helvetica" w:hAnsi="Helvetica"/>
          <w:color w:val="393939"/>
          <w:sz w:val="21"/>
          <w:szCs w:val="21"/>
        </w:rPr>
        <w:t>idx_ORDER_STATUS_IS_ORDER_PLAY</w:t>
      </w:r>
      <w:r>
        <w:rPr>
          <w:rFonts w:ascii="Helvetica" w:hAnsi="Helvetica"/>
          <w:color w:val="393939"/>
          <w:sz w:val="21"/>
          <w:szCs w:val="21"/>
        </w:rPr>
        <w:t>索引，</w:t>
      </w:r>
      <w:r>
        <w:rPr>
          <w:rFonts w:ascii="Helvetica" w:hAnsi="Helvetica"/>
          <w:color w:val="393939"/>
          <w:sz w:val="21"/>
          <w:szCs w:val="21"/>
        </w:rPr>
        <w:t>type</w:t>
      </w:r>
      <w:r>
        <w:rPr>
          <w:rFonts w:ascii="Helvetica" w:hAnsi="Helvetica"/>
          <w:color w:val="393939"/>
          <w:sz w:val="21"/>
          <w:szCs w:val="21"/>
        </w:rPr>
        <w:t>由</w:t>
      </w:r>
      <w:r>
        <w:rPr>
          <w:rFonts w:ascii="Helvetica" w:hAnsi="Helvetica"/>
          <w:color w:val="393939"/>
          <w:sz w:val="21"/>
          <w:szCs w:val="21"/>
        </w:rPr>
        <w:t>index</w:t>
      </w:r>
      <w:r>
        <w:rPr>
          <w:rFonts w:ascii="Helvetica" w:hAnsi="Helvetica"/>
          <w:color w:val="393939"/>
          <w:sz w:val="21"/>
          <w:szCs w:val="21"/>
        </w:rPr>
        <w:t>转为</w:t>
      </w:r>
      <w:r>
        <w:rPr>
          <w:rFonts w:ascii="Helvetica" w:hAnsi="Helvetica"/>
          <w:color w:val="393939"/>
          <w:sz w:val="21"/>
          <w:szCs w:val="21"/>
        </w:rPr>
        <w:t>range</w:t>
      </w:r>
      <w:r>
        <w:rPr>
          <w:rFonts w:ascii="Helvetica" w:hAnsi="Helvetica"/>
          <w:color w:val="393939"/>
          <w:sz w:val="21"/>
          <w:szCs w:val="21"/>
        </w:rPr>
        <w:t>，效果变的更理想了些。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上表中各个字段的详细说明可见：</w:t>
      </w:r>
      <w:hyperlink r:id="rId19" w:history="1">
        <w:r>
          <w:rPr>
            <w:rStyle w:val="a8"/>
            <w:rFonts w:ascii="Helvetica" w:hAnsi="Helvetica"/>
            <w:color w:val="003884"/>
            <w:sz w:val="21"/>
            <w:szCs w:val="21"/>
          </w:rPr>
          <w:t>https://www.cnblogs.com/xuanzhi201111/p/4175635.html</w:t>
        </w:r>
      </w:hyperlink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实际上，</w:t>
      </w:r>
      <w:r>
        <w:rPr>
          <w:rFonts w:ascii="Helvetica" w:hAnsi="Helvetica"/>
          <w:color w:val="393939"/>
          <w:sz w:val="21"/>
          <w:szCs w:val="21"/>
        </w:rPr>
        <w:t>air_airplane_order</w:t>
      </w:r>
      <w:r>
        <w:rPr>
          <w:rFonts w:ascii="Helvetica" w:hAnsi="Helvetica"/>
          <w:color w:val="393939"/>
          <w:sz w:val="21"/>
          <w:szCs w:val="21"/>
        </w:rPr>
        <w:t>表中有多个普通索引，索引的优先规则为：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hint="eastAsia"/>
          <w:color w:val="393939"/>
          <w:sz w:val="21"/>
          <w:szCs w:val="21"/>
        </w:rPr>
        <w:t>“</w:t>
      </w:r>
      <w:r>
        <w:rPr>
          <w:rFonts w:ascii="Helvetica" w:hAnsi="Helvetica"/>
          <w:color w:val="393939"/>
          <w:sz w:val="21"/>
          <w:szCs w:val="21"/>
        </w:rPr>
        <w:t>MySQL</w:t>
      </w:r>
      <w:r>
        <w:rPr>
          <w:rFonts w:hint="eastAsia"/>
          <w:color w:val="393939"/>
          <w:sz w:val="21"/>
          <w:szCs w:val="21"/>
        </w:rPr>
        <w:t>查询优化器是基于代价（</w:t>
      </w:r>
      <w:r>
        <w:rPr>
          <w:rFonts w:ascii="Helvetica" w:hAnsi="Helvetica"/>
          <w:color w:val="393939"/>
          <w:sz w:val="21"/>
          <w:szCs w:val="21"/>
        </w:rPr>
        <w:t>cost-based</w:t>
      </w:r>
      <w:r>
        <w:rPr>
          <w:rFonts w:hint="eastAsia"/>
          <w:color w:val="393939"/>
          <w:sz w:val="21"/>
          <w:szCs w:val="21"/>
        </w:rPr>
        <w:t>）的查询方式。因此，在查询过程中，最重要的一部分是根据查询的</w:t>
      </w:r>
      <w:r>
        <w:rPr>
          <w:rFonts w:ascii="Helvetica" w:hAnsi="Helvetica"/>
          <w:color w:val="393939"/>
          <w:sz w:val="21"/>
          <w:szCs w:val="21"/>
        </w:rPr>
        <w:t>SQL</w:t>
      </w:r>
      <w:r>
        <w:rPr>
          <w:rFonts w:hint="eastAsia"/>
          <w:color w:val="393939"/>
          <w:sz w:val="21"/>
          <w:szCs w:val="21"/>
        </w:rPr>
        <w:t>语句，依据多种索引，计算查询需要的代价，从而选择最优的索引方式生成查询计划。”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也就是说选用什么索引字段，是</w:t>
      </w:r>
      <w:r>
        <w:rPr>
          <w:rFonts w:ascii="Helvetica" w:hAnsi="Helvetica"/>
          <w:color w:val="393939"/>
          <w:sz w:val="21"/>
          <w:szCs w:val="21"/>
        </w:rPr>
        <w:t>mysql</w:t>
      </w:r>
      <w:r>
        <w:rPr>
          <w:rFonts w:ascii="Helvetica" w:hAnsi="Helvetica"/>
          <w:color w:val="393939"/>
          <w:sz w:val="21"/>
          <w:szCs w:val="21"/>
        </w:rPr>
        <w:t>自己给优化的。有时候</w:t>
      </w:r>
      <w:r>
        <w:rPr>
          <w:rFonts w:ascii="Helvetica" w:hAnsi="Helvetica"/>
          <w:color w:val="393939"/>
          <w:sz w:val="21"/>
          <w:szCs w:val="21"/>
        </w:rPr>
        <w:t>mysql</w:t>
      </w:r>
      <w:r>
        <w:rPr>
          <w:rFonts w:ascii="Helvetica" w:hAnsi="Helvetica"/>
          <w:color w:val="393939"/>
          <w:sz w:val="21"/>
          <w:szCs w:val="21"/>
        </w:rPr>
        <w:t>反而选择的是效率不太高的索引，我们可以通过强制指定应用的索引来进行查询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如：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SELECT *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 xml:space="preserve">FROM `air_airplane_order` air </w:t>
      </w:r>
      <w:r>
        <w:rPr>
          <w:rFonts w:ascii="Helvetica" w:hAnsi="Helvetica"/>
          <w:color w:val="DF402A"/>
          <w:sz w:val="21"/>
          <w:szCs w:val="21"/>
        </w:rPr>
        <w:t>force index(`idx_ORDER_STATUS_IS_ORDER_PLAY`)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WHERE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((air.order_status = 1 AND air.is_order_play = 0)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OR (air.order_status = 6 AND air.cancel_workflow &lt; 7)) AND ABS(air.order_code) % 5 = 2 order by created desc</w:t>
      </w:r>
    </w:p>
    <w:p w:rsidR="008263B2" w:rsidRDefault="008263B2" w:rsidP="008263B2">
      <w:pPr>
        <w:rPr>
          <w:rFonts w:ascii="Helvetica" w:hAnsi="Helvetica"/>
          <w:color w:val="393939"/>
          <w:sz w:val="21"/>
          <w:szCs w:val="21"/>
        </w:rPr>
      </w:pPr>
      <w:r>
        <w:rPr>
          <w:rFonts w:ascii="Helvetica" w:hAnsi="Helvetica"/>
          <w:color w:val="393939"/>
          <w:sz w:val="21"/>
          <w:szCs w:val="21"/>
        </w:rPr>
        <w:t>这样</w:t>
      </w:r>
      <w:r>
        <w:rPr>
          <w:rFonts w:ascii="Helvetica" w:hAnsi="Helvetica"/>
          <w:color w:val="393939"/>
          <w:sz w:val="21"/>
          <w:szCs w:val="21"/>
        </w:rPr>
        <w:t>mysql</w:t>
      </w:r>
      <w:r>
        <w:rPr>
          <w:rFonts w:ascii="Helvetica" w:hAnsi="Helvetica"/>
          <w:color w:val="393939"/>
          <w:sz w:val="21"/>
          <w:szCs w:val="21"/>
        </w:rPr>
        <w:t>肯定会使用</w:t>
      </w:r>
      <w:r>
        <w:rPr>
          <w:rFonts w:ascii="Helvetica" w:hAnsi="Helvetica"/>
          <w:color w:val="393939"/>
          <w:sz w:val="21"/>
          <w:szCs w:val="21"/>
        </w:rPr>
        <w:t>order_status</w:t>
      </w:r>
      <w:r>
        <w:rPr>
          <w:rFonts w:ascii="Helvetica" w:hAnsi="Helvetica"/>
          <w:color w:val="393939"/>
          <w:sz w:val="21"/>
          <w:szCs w:val="21"/>
        </w:rPr>
        <w:t>这个索引项进行查询了。</w:t>
      </w:r>
    </w:p>
    <w:p w:rsidR="008263B2" w:rsidRPr="008263B2" w:rsidRDefault="008263B2" w:rsidP="008263B2">
      <w:r>
        <w:rPr>
          <w:rFonts w:ascii="Helvetica" w:hAnsi="Helvetica"/>
          <w:b/>
          <w:bCs/>
          <w:color w:val="393939"/>
          <w:sz w:val="14"/>
          <w:szCs w:val="14"/>
        </w:rPr>
        <w:t>推荐一篇不错的文章：</w:t>
      </w:r>
      <w:hyperlink r:id="rId20" w:history="1"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sql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查询调优之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wh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e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re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条件排序字段以及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limit</w:t>
        </w:r>
        <w:r>
          <w:rPr>
            <w:rStyle w:val="a8"/>
            <w:rFonts w:ascii="Helvetica" w:hAnsi="Helvetica"/>
            <w:b/>
            <w:bCs/>
            <w:color w:val="003884"/>
            <w:sz w:val="14"/>
            <w:szCs w:val="14"/>
          </w:rPr>
          <w:t>使用索引的奥秘</w:t>
        </w:r>
      </w:hyperlink>
    </w:p>
    <w:p w:rsidR="00C94E1D" w:rsidRDefault="00797404" w:rsidP="00797404">
      <w:pPr>
        <w:pStyle w:val="3"/>
      </w:pPr>
      <w:r>
        <w:lastRenderedPageBreak/>
        <w:t>Z</w:t>
      </w:r>
      <w:r>
        <w:rPr>
          <w:rFonts w:hint="eastAsia"/>
        </w:rPr>
        <w:t>abbix</w:t>
      </w:r>
      <w:r>
        <w:rPr>
          <w:rFonts w:hint="eastAsia"/>
        </w:rPr>
        <w:t>管理</w:t>
      </w:r>
    </w:p>
    <w:p w:rsidR="0046182B" w:rsidRDefault="0046182B" w:rsidP="0046182B">
      <w:pPr>
        <w:pStyle w:val="1"/>
      </w:pPr>
      <w:r>
        <w:rPr>
          <w:rFonts w:hint="eastAsia"/>
        </w:rPr>
        <w:t>限流、分流</w:t>
      </w:r>
    </w:p>
    <w:p w:rsidR="0046182B" w:rsidRDefault="002514A0" w:rsidP="002514A0">
      <w:pPr>
        <w:pStyle w:val="3"/>
      </w:pPr>
      <w:r>
        <w:rPr>
          <w:rFonts w:hint="eastAsia"/>
        </w:rPr>
        <w:t>Nginx</w:t>
      </w:r>
    </w:p>
    <w:p w:rsidR="00245CB1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ascii="微软雅黑" w:hAnsi="微软雅黑" w:hint="eastAsia"/>
          <w:color w:val="454545"/>
          <w:shd w:val="clear" w:color="auto" w:fill="FFFFFF"/>
        </w:rPr>
        <w:t>针对固定IP进行限流, 这种策略主要用于同一个IP反复请求服务器,类似于洪水攻击或者DDos攻击,对单一ID进行限制可以有效的。</w:t>
      </w:r>
    </w:p>
    <w:p w:rsidR="00615C9F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ascii="微软雅黑" w:hAnsi="微软雅黑" w:hint="eastAsia"/>
          <w:color w:val="454545"/>
          <w:shd w:val="clear" w:color="auto" w:fill="FFFFFF"/>
        </w:rPr>
        <w:t>针对IP限制并发请求</w:t>
      </w:r>
    </w:p>
    <w:p w:rsidR="00615C9F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ascii="微软雅黑" w:hAnsi="微软雅黑" w:hint="eastAsia"/>
          <w:color w:val="454545"/>
          <w:shd w:val="clear" w:color="auto" w:fill="FFFFFF"/>
        </w:rPr>
        <w:t>3、配置白名单：白名单的作用就是 对某些特定的IP不做请求限制,比如我们自己的IP,或者公司内网的IP等</w:t>
      </w:r>
    </w:p>
    <w:p w:rsidR="00615C9F" w:rsidRPr="00E20080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ascii="微软雅黑" w:hAnsi="微软雅黑" w:hint="eastAsia"/>
          <w:color w:val="454545"/>
          <w:shd w:val="clear" w:color="auto" w:fill="FFFFFF"/>
        </w:rPr>
        <w:t>4、负载均衡可能也算一种吧 , 当然他是把自己的流量倒到别的机子上去而已</w:t>
      </w:r>
    </w:p>
    <w:p w:rsidR="002514A0" w:rsidRDefault="002514A0" w:rsidP="002514A0">
      <w:pPr>
        <w:pStyle w:val="3"/>
      </w:pPr>
      <w:r>
        <w:rPr>
          <w:rFonts w:hint="eastAsia"/>
        </w:rPr>
        <w:t>单个</w:t>
      </w:r>
      <w:r>
        <w:rPr>
          <w:rFonts w:hint="eastAsia"/>
        </w:rPr>
        <w:t>JVM</w:t>
      </w:r>
      <w:r>
        <w:rPr>
          <w:rFonts w:hint="eastAsia"/>
        </w:rPr>
        <w:t>下的接口限流</w:t>
      </w:r>
    </w:p>
    <w:p w:rsidR="000F2F7D" w:rsidRDefault="000C1FD7" w:rsidP="000C1FD7">
      <w:pPr>
        <w:pStyle w:val="4"/>
      </w:pPr>
      <w:r>
        <w:rPr>
          <w:rFonts w:hint="eastAsia"/>
        </w:rPr>
        <w:t>方案一</w:t>
      </w:r>
    </w:p>
    <w:p w:rsidR="000C1FD7" w:rsidRDefault="000C1FD7" w:rsidP="000C1FD7">
      <w:r>
        <w:rPr>
          <w:rFonts w:hint="eastAsia"/>
        </w:rPr>
        <w:t>使用</w:t>
      </w:r>
      <w:r>
        <w:rPr>
          <w:rFonts w:hint="eastAsia"/>
        </w:rPr>
        <w:t>jdk</w:t>
      </w:r>
      <w:r>
        <w:rPr>
          <w:rFonts w:hint="eastAsia"/>
        </w:rPr>
        <w:t>自带的</w:t>
      </w:r>
      <w:r>
        <w:rPr>
          <w:rFonts w:hint="eastAsia"/>
        </w:rPr>
        <w:t>concureent</w:t>
      </w:r>
      <w:r>
        <w:rPr>
          <w:rFonts w:hint="eastAsia"/>
        </w:rPr>
        <w:t>包下的信号量</w:t>
      </w:r>
      <w:r>
        <w:rPr>
          <w:rFonts w:hint="eastAsia"/>
        </w:rPr>
        <w:t>Semaphore</w:t>
      </w:r>
      <w:r>
        <w:rPr>
          <w:rFonts w:hint="eastAsia"/>
        </w:rPr>
        <w:t>实现</w:t>
      </w:r>
    </w:p>
    <w:p w:rsidR="000C1FD7" w:rsidRPr="000C1FD7" w:rsidRDefault="00032E7C" w:rsidP="000C1FD7">
      <w:r>
        <w:rPr>
          <w:rFonts w:hint="eastAsia"/>
        </w:rPr>
        <w:t>超过阀值的线程在队列中等待</w:t>
      </w:r>
    </w:p>
    <w:p w:rsidR="000C1FD7" w:rsidRDefault="000C1FD7" w:rsidP="000C1FD7">
      <w:pPr>
        <w:pStyle w:val="4"/>
      </w:pPr>
      <w:r>
        <w:rPr>
          <w:rFonts w:hint="eastAsia"/>
        </w:rPr>
        <w:lastRenderedPageBreak/>
        <w:t>方案二</w:t>
      </w:r>
    </w:p>
    <w:p w:rsidR="007E1D65" w:rsidRDefault="00547B9C" w:rsidP="007E1D65">
      <w:r>
        <w:object w:dxaOrig="3769" w:dyaOrig="4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223.2pt" o:ole="">
            <v:imagedata r:id="rId21" o:title=""/>
          </v:shape>
          <o:OLEObject Type="Embed" ProgID="Visio.Drawing.11" ShapeID="_x0000_i1025" DrawAspect="Content" ObjectID="_1601192074" r:id="rId22"/>
        </w:object>
      </w:r>
    </w:p>
    <w:p w:rsidR="007A0CA3" w:rsidRPr="007E1D65" w:rsidRDefault="007A0CA3" w:rsidP="007E1D65">
      <w:r>
        <w:rPr>
          <w:rFonts w:hint="eastAsia"/>
        </w:rPr>
        <w:t>与分布式不一样的地方，就是</w:t>
      </w:r>
      <w:r>
        <w:rPr>
          <w:rFonts w:hint="eastAsia"/>
        </w:rPr>
        <w:t>key</w:t>
      </w:r>
      <w:r>
        <w:rPr>
          <w:rFonts w:hint="eastAsia"/>
        </w:rPr>
        <w:t>命名，每个</w:t>
      </w:r>
      <w:r>
        <w:rPr>
          <w:rFonts w:hint="eastAsia"/>
        </w:rPr>
        <w:t>JVM</w:t>
      </w:r>
      <w:r>
        <w:rPr>
          <w:rFonts w:hint="eastAsia"/>
        </w:rPr>
        <w:t>下的</w:t>
      </w:r>
      <w:r>
        <w:rPr>
          <w:rFonts w:hint="eastAsia"/>
        </w:rPr>
        <w:t>key</w:t>
      </w:r>
      <w:r>
        <w:rPr>
          <w:rFonts w:hint="eastAsia"/>
        </w:rPr>
        <w:t>都是不一样的</w:t>
      </w:r>
    </w:p>
    <w:p w:rsidR="002514A0" w:rsidRDefault="002514A0" w:rsidP="002514A0">
      <w:pPr>
        <w:pStyle w:val="3"/>
      </w:pPr>
      <w:r>
        <w:rPr>
          <w:rFonts w:hint="eastAsia"/>
        </w:rPr>
        <w:t>分布式环境下的接口限流</w:t>
      </w:r>
    </w:p>
    <w:p w:rsidR="00CA4726" w:rsidRDefault="00547B9C" w:rsidP="00CA4726">
      <w:r>
        <w:object w:dxaOrig="3769" w:dyaOrig="4478">
          <v:shape id="_x0000_i1026" type="#_x0000_t75" style="width:187.2pt;height:223.2pt" o:ole="">
            <v:imagedata r:id="rId23" o:title=""/>
          </v:shape>
          <o:OLEObject Type="Embed" ProgID="Visio.Drawing.11" ShapeID="_x0000_i1026" DrawAspect="Content" ObjectID="_1601192075" r:id="rId24"/>
        </w:object>
      </w:r>
    </w:p>
    <w:p w:rsidR="00A324B2" w:rsidRPr="00CA4726" w:rsidRDefault="00A324B2" w:rsidP="00CA4726">
      <w:r>
        <w:rPr>
          <w:rFonts w:hint="eastAsia"/>
        </w:rPr>
        <w:t>各个</w:t>
      </w:r>
      <w:r>
        <w:rPr>
          <w:rFonts w:hint="eastAsia"/>
        </w:rPr>
        <w:t>jvm</w:t>
      </w:r>
      <w:r>
        <w:rPr>
          <w:rFonts w:hint="eastAsia"/>
        </w:rPr>
        <w:t>下的</w:t>
      </w:r>
      <w:r>
        <w:rPr>
          <w:rFonts w:hint="eastAsia"/>
        </w:rPr>
        <w:t>key</w:t>
      </w:r>
      <w:r>
        <w:rPr>
          <w:rFonts w:hint="eastAsia"/>
        </w:rPr>
        <w:t>值是一样的</w:t>
      </w:r>
    </w:p>
    <w:p w:rsidR="002514A0" w:rsidRDefault="002514A0" w:rsidP="002514A0">
      <w:pPr>
        <w:pStyle w:val="3"/>
      </w:pPr>
      <w:r>
        <w:rPr>
          <w:rFonts w:hint="eastAsia"/>
        </w:rPr>
        <w:lastRenderedPageBreak/>
        <w:t>分布式环境下调用外部接口限流</w:t>
      </w:r>
    </w:p>
    <w:p w:rsidR="00783D9A" w:rsidRPr="00783D9A" w:rsidRDefault="00783D9A" w:rsidP="00783D9A">
      <w:r>
        <w:rPr>
          <w:rFonts w:hint="eastAsia"/>
        </w:rPr>
        <w:t>与分布式限流类似，控制的点房贷调用外部系统那</w:t>
      </w:r>
    </w:p>
    <w:p w:rsidR="0046182B" w:rsidRDefault="00245CB1" w:rsidP="0046182B">
      <w:pPr>
        <w:pStyle w:val="1"/>
      </w:pPr>
      <w:r>
        <w:rPr>
          <w:rFonts w:hint="eastAsia"/>
        </w:rPr>
        <w:t>高可用设计</w:t>
      </w:r>
    </w:p>
    <w:p w:rsidR="00071B5E" w:rsidRPr="002C08B2" w:rsidRDefault="00245CB1" w:rsidP="002C08B2">
      <w:pPr>
        <w:pStyle w:val="2"/>
      </w:pPr>
      <w:r>
        <w:rPr>
          <w:rFonts w:hint="eastAsia"/>
        </w:rPr>
        <w:t>降级</w:t>
      </w:r>
    </w:p>
    <w:p w:rsidR="00B033BA" w:rsidRDefault="00B033BA" w:rsidP="00B033BA">
      <w:pPr>
        <w:pStyle w:val="3"/>
      </w:pPr>
      <w:r>
        <w:rPr>
          <w:rFonts w:hint="eastAsia"/>
        </w:rPr>
        <w:t>商家接口</w:t>
      </w:r>
    </w:p>
    <w:p w:rsidR="00245CB1" w:rsidRDefault="00B033BA" w:rsidP="00A65A57">
      <w:r>
        <w:rPr>
          <w:rFonts w:hint="eastAsia"/>
        </w:rPr>
        <w:t>有手动降级开关，从产品查询处，屏蔽该商家产品展示。</w:t>
      </w:r>
    </w:p>
    <w:p w:rsidR="00F27044" w:rsidRDefault="00F27044" w:rsidP="00A65A57">
      <w:r>
        <w:rPr>
          <w:rFonts w:hint="eastAsia"/>
        </w:rPr>
        <w:t>支持自动升、降级</w:t>
      </w:r>
    </w:p>
    <w:p w:rsidR="00245CB1" w:rsidRDefault="004422DD" w:rsidP="004422DD">
      <w:pPr>
        <w:pStyle w:val="3"/>
      </w:pPr>
      <w:r>
        <w:rPr>
          <w:rFonts w:hint="eastAsia"/>
        </w:rPr>
        <w:t>优惠券</w:t>
      </w:r>
      <w:r w:rsidR="00256FCE">
        <w:rPr>
          <w:rFonts w:hint="eastAsia"/>
        </w:rPr>
        <w:t>、促销</w:t>
      </w:r>
    </w:p>
    <w:p w:rsidR="004422DD" w:rsidRDefault="004422DD" w:rsidP="004422DD">
      <w:r>
        <w:rPr>
          <w:rFonts w:hint="eastAsia"/>
        </w:rPr>
        <w:t>手动降级，不再支持优惠券、促销</w:t>
      </w:r>
    </w:p>
    <w:p w:rsidR="00F27044" w:rsidRPr="00F27044" w:rsidRDefault="00F27044" w:rsidP="00F27044"/>
    <w:p w:rsidR="00245CB1" w:rsidRPr="00245CB1" w:rsidRDefault="00245CB1" w:rsidP="00245CB1">
      <w:pPr>
        <w:pStyle w:val="2"/>
      </w:pPr>
      <w:r>
        <w:rPr>
          <w:rFonts w:hint="eastAsia"/>
        </w:rPr>
        <w:t>容灾</w:t>
      </w:r>
    </w:p>
    <w:p w:rsidR="007254AF" w:rsidRDefault="007254AF" w:rsidP="007254AF">
      <w:r>
        <w:rPr>
          <w:rFonts w:hint="eastAsia"/>
        </w:rPr>
        <w:t>1</w:t>
      </w:r>
      <w:r>
        <w:rPr>
          <w:rFonts w:hint="eastAsia"/>
        </w:rPr>
        <w:t>、系统多机房部署。</w:t>
      </w:r>
    </w:p>
    <w:p w:rsidR="007254AF" w:rsidRDefault="007254AF" w:rsidP="00245CB1">
      <w:r>
        <w:rPr>
          <w:rFonts w:hint="eastAsia"/>
        </w:rPr>
        <w:t>2</w:t>
      </w:r>
      <w:r>
        <w:rPr>
          <w:rFonts w:hint="eastAsia"/>
        </w:rPr>
        <w:t>、数据库主从灾备。</w:t>
      </w:r>
    </w:p>
    <w:p w:rsidR="00EC1825" w:rsidRDefault="00EC1825" w:rsidP="00245CB1">
      <w:r>
        <w:rPr>
          <w:rFonts w:hint="eastAsia"/>
        </w:rPr>
        <w:t>3</w:t>
      </w:r>
      <w:r>
        <w:rPr>
          <w:rFonts w:hint="eastAsia"/>
        </w:rPr>
        <w:t>、支付反查。</w:t>
      </w:r>
    </w:p>
    <w:p w:rsidR="006C1BAB" w:rsidRDefault="00EC1825" w:rsidP="007254AF">
      <w:r>
        <w:rPr>
          <w:rFonts w:hint="eastAsia"/>
        </w:rPr>
        <w:t>4</w:t>
      </w:r>
      <w:r w:rsidR="00643A9B">
        <w:rPr>
          <w:rFonts w:hint="eastAsia"/>
        </w:rPr>
        <w:t>、接口异常重试、报警机制</w:t>
      </w:r>
      <w:r w:rsidR="007254AF">
        <w:rPr>
          <w:rFonts w:hint="eastAsia"/>
        </w:rPr>
        <w:t>。</w:t>
      </w:r>
    </w:p>
    <w:p w:rsidR="00BD626D" w:rsidRPr="000745F0" w:rsidRDefault="00BD626D" w:rsidP="007254AF">
      <w:r>
        <w:rPr>
          <w:rFonts w:hint="eastAsia"/>
        </w:rPr>
        <w:t>5</w:t>
      </w:r>
      <w:r>
        <w:rPr>
          <w:rFonts w:hint="eastAsia"/>
        </w:rPr>
        <w:t>、自动容错：缓存失效、或者缓存宕机，从数据库或者</w:t>
      </w:r>
      <w:r>
        <w:rPr>
          <w:rFonts w:hint="eastAsia"/>
        </w:rPr>
        <w:t>zk</w:t>
      </w:r>
      <w:r>
        <w:rPr>
          <w:rFonts w:hint="eastAsia"/>
        </w:rPr>
        <w:t>中拿数据，或者通过接口实时获取</w:t>
      </w:r>
    </w:p>
    <w:p w:rsidR="000D7774" w:rsidRPr="000D7774" w:rsidRDefault="006C1BAB" w:rsidP="000D7774">
      <w:pPr>
        <w:pStyle w:val="1"/>
      </w:pPr>
      <w:r>
        <w:rPr>
          <w:rFonts w:hint="eastAsia"/>
        </w:rPr>
        <w:lastRenderedPageBreak/>
        <w:t>大促期间，故障演练</w:t>
      </w:r>
    </w:p>
    <w:p w:rsidR="006C1BAB" w:rsidRDefault="000B460B" w:rsidP="000B460B">
      <w:pPr>
        <w:pStyle w:val="2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宕机</w:t>
      </w:r>
    </w:p>
    <w:p w:rsidR="007E2115" w:rsidRDefault="000D7774" w:rsidP="007E2115">
      <w:r>
        <w:rPr>
          <w:rFonts w:hint="eastAsia"/>
        </w:rPr>
        <w:t>现象：</w:t>
      </w:r>
      <w:r w:rsidRPr="000D7774">
        <w:rPr>
          <w:rFonts w:hint="eastAsia"/>
        </w:rPr>
        <w:t>UMP</w:t>
      </w:r>
      <w:r w:rsidRPr="000D7774">
        <w:rPr>
          <w:rFonts w:hint="eastAsia"/>
        </w:rPr>
        <w:t>监控到实例：</w:t>
      </w:r>
      <w:r w:rsidRPr="000D7774">
        <w:rPr>
          <w:rFonts w:hint="eastAsia"/>
        </w:rPr>
        <w:t>10.191.74.40</w:t>
      </w:r>
      <w:r w:rsidRPr="000D7774">
        <w:rPr>
          <w:rFonts w:hint="eastAsia"/>
        </w:rPr>
        <w:t>，收到</w:t>
      </w:r>
      <w:r w:rsidRPr="000D7774">
        <w:rPr>
          <w:rFonts w:hint="eastAsia"/>
        </w:rPr>
        <w:t>UMP</w:t>
      </w:r>
      <w:r w:rsidRPr="000D7774">
        <w:rPr>
          <w:rFonts w:hint="eastAsia"/>
        </w:rPr>
        <w:t>报警</w:t>
      </w:r>
    </w:p>
    <w:p w:rsidR="00926F4D" w:rsidRDefault="00926F4D" w:rsidP="007E2115">
      <w:r>
        <w:rPr>
          <w:rFonts w:hint="eastAsia"/>
        </w:rPr>
        <w:t>操作步骤：</w:t>
      </w:r>
    </w:p>
    <w:p w:rsidR="000D7774" w:rsidRDefault="00926F4D" w:rsidP="007E2115">
      <w:r>
        <w:rPr>
          <w:rFonts w:hint="eastAsia"/>
        </w:rPr>
        <w:t>1</w:t>
      </w:r>
      <w:r>
        <w:rPr>
          <w:rFonts w:hint="eastAsia"/>
        </w:rPr>
        <w:t>、</w:t>
      </w:r>
      <w:r w:rsidRPr="00926F4D">
        <w:rPr>
          <w:rFonts w:hint="eastAsia"/>
        </w:rPr>
        <w:t xml:space="preserve">np.jd.com </w:t>
      </w:r>
      <w:r w:rsidRPr="00926F4D">
        <w:rPr>
          <w:rFonts w:hint="eastAsia"/>
        </w:rPr>
        <w:t>中</w:t>
      </w:r>
      <w:r w:rsidRPr="00926F4D">
        <w:rPr>
          <w:rFonts w:hint="eastAsia"/>
        </w:rPr>
        <w:t xml:space="preserve"> </w:t>
      </w:r>
      <w:r w:rsidRPr="00926F4D">
        <w:rPr>
          <w:rFonts w:hint="eastAsia"/>
        </w:rPr>
        <w:t>从各组</w:t>
      </w:r>
      <w:r w:rsidRPr="00926F4D">
        <w:rPr>
          <w:rFonts w:hint="eastAsia"/>
        </w:rPr>
        <w:t>vip</w:t>
      </w:r>
      <w:r w:rsidRPr="00926F4D">
        <w:rPr>
          <w:rFonts w:hint="eastAsia"/>
        </w:rPr>
        <w:t>中摘除</w:t>
      </w:r>
      <w:r w:rsidRPr="00926F4D">
        <w:rPr>
          <w:rFonts w:hint="eastAsia"/>
        </w:rPr>
        <w:t xml:space="preserve"> ip</w:t>
      </w:r>
    </w:p>
    <w:p w:rsidR="00926F4D" w:rsidRPr="00926F4D" w:rsidRDefault="00926F4D" w:rsidP="00926F4D">
      <w:r>
        <w:rPr>
          <w:rFonts w:hint="eastAsia"/>
        </w:rPr>
        <w:t>2</w:t>
      </w:r>
      <w:r>
        <w:rPr>
          <w:rFonts w:hint="eastAsia"/>
        </w:rPr>
        <w:t>、</w:t>
      </w:r>
      <w:r w:rsidRPr="00926F4D">
        <w:rPr>
          <w:rFonts w:hint="eastAsia"/>
        </w:rPr>
        <w:t>从</w:t>
      </w:r>
      <w:r w:rsidRPr="00926F4D">
        <w:rPr>
          <w:rFonts w:hint="eastAsia"/>
        </w:rPr>
        <w:t>j-one</w:t>
      </w:r>
      <w:r w:rsidRPr="00926F4D">
        <w:rPr>
          <w:rFonts w:hint="eastAsia"/>
        </w:rPr>
        <w:t>中启动实例</w:t>
      </w:r>
    </w:p>
    <w:p w:rsidR="000B460B" w:rsidRDefault="000B460B" w:rsidP="000B460B">
      <w:pPr>
        <w:pStyle w:val="2"/>
      </w:pPr>
      <w:r>
        <w:rPr>
          <w:rFonts w:hint="eastAsia"/>
        </w:rPr>
        <w:t>cpu</w:t>
      </w:r>
      <w:r>
        <w:rPr>
          <w:rFonts w:hint="eastAsia"/>
        </w:rPr>
        <w:t>暴增</w:t>
      </w:r>
    </w:p>
    <w:p w:rsidR="002D0865" w:rsidRDefault="002D0865" w:rsidP="002D0865">
      <w:r>
        <w:rPr>
          <w:rFonts w:hint="eastAsia"/>
        </w:rPr>
        <w:t>现象：</w:t>
      </w:r>
      <w:r w:rsidRPr="002D0865">
        <w:rPr>
          <w:rFonts w:hint="eastAsia"/>
        </w:rPr>
        <w:t>10.191.74.40</w:t>
      </w:r>
      <w:r w:rsidRPr="002D0865">
        <w:rPr>
          <w:rFonts w:hint="eastAsia"/>
        </w:rPr>
        <w:t>，收到</w:t>
      </w:r>
      <w:r w:rsidRPr="002D0865">
        <w:rPr>
          <w:rFonts w:hint="eastAsia"/>
        </w:rPr>
        <w:t>UMP CUP</w:t>
      </w:r>
      <w:r w:rsidRPr="002D0865">
        <w:rPr>
          <w:rFonts w:hint="eastAsia"/>
        </w:rPr>
        <w:t>使用率</w:t>
      </w:r>
      <w:r w:rsidRPr="002D0865">
        <w:rPr>
          <w:rFonts w:hint="eastAsia"/>
        </w:rPr>
        <w:t xml:space="preserve">99.95% </w:t>
      </w:r>
      <w:r w:rsidRPr="002D0865">
        <w:rPr>
          <w:rFonts w:hint="eastAsia"/>
        </w:rPr>
        <w:t>报警，</w:t>
      </w:r>
      <w:r w:rsidRPr="002D0865">
        <w:rPr>
          <w:rFonts w:hint="eastAsia"/>
        </w:rPr>
        <w:t>UMP</w:t>
      </w:r>
      <w:r w:rsidRPr="002D0865">
        <w:rPr>
          <w:rFonts w:hint="eastAsia"/>
        </w:rPr>
        <w:t>监控显示</w:t>
      </w:r>
      <w:r w:rsidRPr="002D0865">
        <w:rPr>
          <w:rFonts w:hint="eastAsia"/>
        </w:rPr>
        <w:t xml:space="preserve">CPU </w:t>
      </w:r>
      <w:r w:rsidRPr="002D0865">
        <w:rPr>
          <w:rFonts w:hint="eastAsia"/>
        </w:rPr>
        <w:t>过高。</w:t>
      </w:r>
    </w:p>
    <w:p w:rsidR="002D0865" w:rsidRDefault="002D0865" w:rsidP="002D0865">
      <w:r>
        <w:rPr>
          <w:rFonts w:hint="eastAsia"/>
        </w:rPr>
        <w:t>操作：</w:t>
      </w:r>
    </w:p>
    <w:p w:rsidR="002D0865" w:rsidRDefault="002D0865" w:rsidP="002D0865">
      <w:pPr>
        <w:pStyle w:val="a4"/>
        <w:numPr>
          <w:ilvl w:val="0"/>
          <w:numId w:val="3"/>
        </w:numPr>
        <w:adjustRightInd/>
        <w:snapToGrid/>
        <w:spacing w:after="0"/>
        <w:ind w:firstLineChars="0"/>
        <w:jc w:val="both"/>
      </w:pPr>
      <w:r>
        <w:t xml:space="preserve">np.jd.com </w:t>
      </w:r>
      <w:r>
        <w:rPr>
          <w:rFonts w:ascii="宋体" w:hAnsi="宋体" w:hint="eastAsia"/>
        </w:rPr>
        <w:t>中</w:t>
      </w:r>
      <w:r>
        <w:t xml:space="preserve"> </w:t>
      </w:r>
      <w:r>
        <w:rPr>
          <w:rFonts w:ascii="宋体" w:hAnsi="宋体" w:hint="eastAsia"/>
        </w:rPr>
        <w:t>从各组</w:t>
      </w:r>
      <w:r>
        <w:t>vip</w:t>
      </w:r>
      <w:r>
        <w:rPr>
          <w:rFonts w:ascii="宋体" w:hAnsi="宋体" w:hint="eastAsia"/>
        </w:rPr>
        <w:t>中摘除</w:t>
      </w:r>
      <w:r>
        <w:t xml:space="preserve"> </w:t>
      </w:r>
      <w:r>
        <w:rPr>
          <w:rFonts w:ascii="宋体" w:hAnsi="宋体" w:hint="eastAsia"/>
        </w:rPr>
        <w:t>相应</w:t>
      </w:r>
      <w:r>
        <w:t>IP</w:t>
      </w:r>
      <w:r>
        <w:rPr>
          <w:rFonts w:ascii="宋体" w:hAnsi="宋体" w:hint="eastAsia"/>
        </w:rPr>
        <w:t>的实例</w:t>
      </w:r>
    </w:p>
    <w:p w:rsidR="002D0865" w:rsidRPr="002D0865" w:rsidRDefault="002D0865" w:rsidP="002D0865">
      <w:r>
        <w:rPr>
          <w:rFonts w:hint="eastAsia"/>
        </w:rPr>
        <w:t>2</w:t>
      </w:r>
      <w:r>
        <w:rPr>
          <w:rFonts w:hint="eastAsia"/>
        </w:rPr>
        <w:t>、</w:t>
      </w:r>
      <w:r w:rsidRPr="002D0865">
        <w:rPr>
          <w:rFonts w:hint="eastAsia"/>
        </w:rPr>
        <w:tab/>
      </w:r>
      <w:r w:rsidRPr="002D0865">
        <w:rPr>
          <w:rFonts w:hint="eastAsia"/>
        </w:rPr>
        <w:t>运维解决后，将这俩实例重写加入到</w:t>
      </w:r>
      <w:r w:rsidRPr="002D0865">
        <w:rPr>
          <w:rFonts w:hint="eastAsia"/>
        </w:rPr>
        <w:t>VIP</w:t>
      </w:r>
      <w:r w:rsidRPr="002D0865">
        <w:rPr>
          <w:rFonts w:hint="eastAsia"/>
        </w:rPr>
        <w:t>中</w:t>
      </w:r>
    </w:p>
    <w:p w:rsidR="000B460B" w:rsidRDefault="000B460B" w:rsidP="007E2115">
      <w:pPr>
        <w:pStyle w:val="2"/>
      </w:pPr>
      <w:r>
        <w:rPr>
          <w:rFonts w:hint="eastAsia"/>
        </w:rPr>
        <w:t>磁盘暴增</w:t>
      </w:r>
    </w:p>
    <w:p w:rsidR="002D0865" w:rsidRDefault="002D0865" w:rsidP="002D0865">
      <w:r>
        <w:rPr>
          <w:rFonts w:hint="eastAsia"/>
        </w:rPr>
        <w:t>现象：</w:t>
      </w:r>
      <w:r w:rsidRPr="002D0865">
        <w:rPr>
          <w:rFonts w:hint="eastAsia"/>
        </w:rPr>
        <w:t>实例：</w:t>
      </w:r>
      <w:r w:rsidRPr="002D0865">
        <w:rPr>
          <w:rFonts w:hint="eastAsia"/>
        </w:rPr>
        <w:t xml:space="preserve">10.187.107.160 </w:t>
      </w:r>
      <w:r w:rsidRPr="002D0865">
        <w:rPr>
          <w:rFonts w:hint="eastAsia"/>
        </w:rPr>
        <w:t>磁盘使用率过高。收到报警短信</w:t>
      </w:r>
    </w:p>
    <w:p w:rsidR="002D0865" w:rsidRDefault="002D0865" w:rsidP="002D0865">
      <w:r>
        <w:rPr>
          <w:rFonts w:hint="eastAsia"/>
        </w:rPr>
        <w:t>操作：</w:t>
      </w:r>
    </w:p>
    <w:p w:rsidR="002D0865" w:rsidRDefault="002D0865" w:rsidP="002D0865">
      <w:r>
        <w:rPr>
          <w:rFonts w:hint="eastAsia"/>
        </w:rPr>
        <w:t>1</w:t>
      </w:r>
      <w:r>
        <w:rPr>
          <w:rFonts w:hint="eastAsia"/>
        </w:rPr>
        <w:t>、根据告警，从</w:t>
      </w:r>
      <w:r>
        <w:rPr>
          <w:rFonts w:hint="eastAsia"/>
        </w:rPr>
        <w:t xml:space="preserve">np.jd.com </w:t>
      </w:r>
      <w:r>
        <w:rPr>
          <w:rFonts w:hint="eastAsia"/>
        </w:rPr>
        <w:t>中摘除实例</w:t>
      </w:r>
    </w:p>
    <w:p w:rsidR="002D0865" w:rsidRDefault="002D0865" w:rsidP="002D0865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mt</w:t>
      </w:r>
      <w:r>
        <w:rPr>
          <w:rFonts w:hint="eastAsia"/>
        </w:rPr>
        <w:t>平台中选中故障实例，清理磁盘</w:t>
      </w:r>
      <w:r>
        <w:rPr>
          <w:rFonts w:hint="eastAsia"/>
        </w:rPr>
        <w:t xml:space="preserve"> </w:t>
      </w:r>
    </w:p>
    <w:p w:rsidR="002D0865" w:rsidRPr="002D0865" w:rsidRDefault="002D0865" w:rsidP="002D0865">
      <w:r>
        <w:rPr>
          <w:rFonts w:hint="eastAsia"/>
        </w:rPr>
        <w:t>3</w:t>
      </w:r>
      <w:r>
        <w:rPr>
          <w:rFonts w:hint="eastAsia"/>
        </w:rPr>
        <w:t>、运维回复后</w:t>
      </w:r>
      <w:r>
        <w:rPr>
          <w:rFonts w:hint="eastAsia"/>
        </w:rPr>
        <w:t xml:space="preserve"> </w:t>
      </w:r>
      <w:r>
        <w:rPr>
          <w:rFonts w:hint="eastAsia"/>
        </w:rPr>
        <w:t>实例加入</w:t>
      </w:r>
      <w:r>
        <w:rPr>
          <w:rFonts w:hint="eastAsia"/>
        </w:rPr>
        <w:t>VIP</w:t>
      </w:r>
    </w:p>
    <w:p w:rsidR="007E2115" w:rsidRDefault="00752717" w:rsidP="007E2115">
      <w:pPr>
        <w:pStyle w:val="2"/>
      </w:pPr>
      <w:r>
        <w:rPr>
          <w:rFonts w:hint="eastAsia"/>
        </w:rPr>
        <w:t>网络阻塞</w:t>
      </w:r>
    </w:p>
    <w:p w:rsidR="00752717" w:rsidRDefault="00752717" w:rsidP="00752717">
      <w:r w:rsidRPr="00752717">
        <w:rPr>
          <w:rFonts w:hint="eastAsia"/>
        </w:rPr>
        <w:t>实例：</w:t>
      </w:r>
      <w:r w:rsidRPr="00752717">
        <w:rPr>
          <w:rFonts w:hint="eastAsia"/>
        </w:rPr>
        <w:t xml:space="preserve">10.187.107.160 </w:t>
      </w:r>
      <w:r w:rsidRPr="00752717">
        <w:rPr>
          <w:rFonts w:hint="eastAsia"/>
        </w:rPr>
        <w:t>收到</w:t>
      </w:r>
      <w:r w:rsidRPr="00752717">
        <w:rPr>
          <w:rFonts w:hint="eastAsia"/>
        </w:rPr>
        <w:t xml:space="preserve">UMP </w:t>
      </w:r>
      <w:r w:rsidRPr="00752717">
        <w:rPr>
          <w:rFonts w:hint="eastAsia"/>
        </w:rPr>
        <w:t>目标地址网络异常报警</w:t>
      </w:r>
    </w:p>
    <w:p w:rsidR="00752717" w:rsidRPr="00752717" w:rsidRDefault="00752717" w:rsidP="00752717">
      <w:pPr>
        <w:adjustRightInd/>
        <w:snapToGrid/>
        <w:spacing w:after="0"/>
        <w:jc w:val="both"/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 w:hint="eastAsia"/>
        </w:rPr>
        <w:t>、</w:t>
      </w:r>
      <w:r w:rsidRPr="00752717">
        <w:rPr>
          <w:rFonts w:ascii="宋体" w:hAnsi="宋体" w:hint="eastAsia"/>
        </w:rPr>
        <w:t>从</w:t>
      </w:r>
      <w:r>
        <w:t xml:space="preserve">np.jd.com </w:t>
      </w:r>
      <w:r w:rsidRPr="00752717">
        <w:rPr>
          <w:rFonts w:ascii="宋体" w:hAnsi="宋体" w:hint="eastAsia"/>
        </w:rPr>
        <w:t>从</w:t>
      </w:r>
      <w:r>
        <w:t>VIP</w:t>
      </w:r>
      <w:r w:rsidRPr="00752717">
        <w:rPr>
          <w:rFonts w:ascii="宋体" w:hAnsi="宋体" w:hint="eastAsia"/>
        </w:rPr>
        <w:t>中摘除实例</w:t>
      </w:r>
    </w:p>
    <w:p w:rsidR="00752717" w:rsidRDefault="00752717" w:rsidP="00752717">
      <w:r>
        <w:rPr>
          <w:rFonts w:ascii="宋体" w:hAnsi="宋体" w:hint="eastAsia"/>
        </w:rPr>
        <w:lastRenderedPageBreak/>
        <w:t>2</w:t>
      </w:r>
      <w:r>
        <w:rPr>
          <w:rFonts w:ascii="宋体" w:hAnsi="宋体" w:hint="eastAsia"/>
        </w:rPr>
        <w:t>、运维回复后</w:t>
      </w:r>
      <w:r>
        <w:t xml:space="preserve"> </w:t>
      </w:r>
      <w:r>
        <w:rPr>
          <w:rFonts w:ascii="宋体" w:hAnsi="宋体" w:hint="eastAsia"/>
        </w:rPr>
        <w:t>实例加入</w:t>
      </w:r>
      <w:r>
        <w:t>VIP</w:t>
      </w:r>
    </w:p>
    <w:p w:rsidR="00C90774" w:rsidRDefault="00F949A4" w:rsidP="00F949A4">
      <w:pPr>
        <w:pStyle w:val="1"/>
      </w:pPr>
      <w:r>
        <w:rPr>
          <w:rFonts w:hint="eastAsia"/>
        </w:rPr>
        <w:t>mysql</w:t>
      </w:r>
      <w:r>
        <w:t>的乐观锁</w:t>
      </w:r>
    </w:p>
    <w:p w:rsidR="00F949A4" w:rsidRDefault="00F949A4" w:rsidP="00C90774">
      <w:pPr>
        <w:rPr>
          <w:b/>
        </w:rPr>
      </w:pPr>
      <w:r>
        <w:rPr>
          <w:rFonts w:hint="eastAsia"/>
          <w:b/>
        </w:rPr>
        <w:t>sql</w:t>
      </w:r>
      <w:r>
        <w:rPr>
          <w:b/>
        </w:rPr>
        <w:t>语句</w:t>
      </w:r>
    </w:p>
    <w:p w:rsidR="00B5734C" w:rsidRPr="00B5734C" w:rsidRDefault="00F949A4" w:rsidP="00B5734C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Courier New" w:eastAsia="宋体" w:hAnsi="Courier New" w:cs="Courier New"/>
          <w:color w:val="A9B7C6"/>
          <w:sz w:val="13"/>
          <w:szCs w:val="13"/>
        </w:rPr>
      </w:pP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INSERT INTO AIR_PROM_BDATA_ACTIVITY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(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I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I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NA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BEGIN_TI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END_TI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CREATOR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STATUS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USER_TYP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USER_LEVEL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CREATE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MODIFIED`)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SELECT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</w:r>
      <w:r>
        <w:rPr>
          <w:rFonts w:ascii="Courier New" w:eastAsia="宋体" w:hAnsi="Courier New" w:cs="Courier New"/>
          <w:color w:val="A9B7C6"/>
          <w:sz w:val="13"/>
          <w:szCs w:val="13"/>
        </w:rPr>
        <w:t xml:space="preserve">      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#{id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activityId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na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beginTi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endTi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creato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statusEnum,typeHandler=com.jd.airplane.base.dao.handler.ActivityStatus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promotionEnum,typeHandler=com.jd.airplane.base.dao.handler.Promotion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userLevelEnum,typeHandler=com.jd.airplane.base.dao.handler.UserLevel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now()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now()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>FROM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dual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WHERE NOT </w:t>
      </w:r>
      <w:r w:rsidRPr="00F949A4">
        <w:rPr>
          <w:rFonts w:ascii="Courier New" w:eastAsia="宋体" w:hAnsi="Courier New" w:cs="Courier New"/>
          <w:i/>
          <w:iCs/>
          <w:color w:val="FFC66D"/>
          <w:sz w:val="13"/>
          <w:szCs w:val="13"/>
        </w:rPr>
        <w:t>EXISTS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(SELECT 1 FROM AIR_PROM_BDATA_ACTIVITY WHERE ACT_ID = #{activityId})</w:t>
      </w:r>
    </w:p>
    <w:p w:rsidR="00B5734C" w:rsidRDefault="00B5734C" w:rsidP="00B5734C">
      <w:r>
        <w:rPr>
          <w:rFonts w:hint="eastAsia"/>
        </w:rPr>
        <w:t>或者</w:t>
      </w:r>
      <w:r>
        <w:t>在数据</w:t>
      </w:r>
      <w:r>
        <w:rPr>
          <w:rFonts w:hint="eastAsia"/>
        </w:rPr>
        <w:t>表</w:t>
      </w:r>
      <w:r>
        <w:t>中添加索引</w:t>
      </w:r>
    </w:p>
    <w:p w:rsidR="00B5734C" w:rsidRDefault="00B5734C" w:rsidP="00B5734C">
      <w:r>
        <w:rPr>
          <w:noProof/>
        </w:rPr>
        <w:drawing>
          <wp:inline distT="0" distB="0" distL="0" distR="0" wp14:anchorId="67436AA2" wp14:editId="24B05E71">
            <wp:extent cx="5274310" cy="7410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49A4" w:rsidRDefault="00223764" w:rsidP="00223764">
      <w:pPr>
        <w:pStyle w:val="1"/>
      </w:pPr>
      <w:r>
        <w:rPr>
          <w:rFonts w:hint="eastAsia"/>
        </w:rPr>
        <w:t>索引</w:t>
      </w:r>
    </w:p>
    <w:p w:rsidR="00FF24C3" w:rsidRDefault="00FF24C3" w:rsidP="00FF24C3">
      <w:r>
        <w:t>S</w:t>
      </w:r>
      <w:r>
        <w:rPr>
          <w:rFonts w:hint="eastAsia"/>
        </w:rPr>
        <w:t>how</w:t>
      </w:r>
      <w:r>
        <w:t xml:space="preserve"> index</w:t>
      </w:r>
      <w:r w:rsidR="00F35830">
        <w:t xml:space="preserve"> from table_name</w:t>
      </w:r>
    </w:p>
    <w:p w:rsidR="00F35830" w:rsidRDefault="00F35830" w:rsidP="00FF24C3">
      <w:r>
        <w:rPr>
          <w:noProof/>
        </w:rPr>
        <w:drawing>
          <wp:inline distT="0" distB="0" distL="0" distR="0" wp14:anchorId="48972369" wp14:editId="022C6308">
            <wp:extent cx="6345254" cy="2465222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57337" cy="2469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MySQL SHOW INDEX会返回表索引信息。其格式与ODBC中的SQLStatistics调用相似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lastRenderedPageBreak/>
        <w:t>MySQL SHOW INDEX会返回以下字段：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Table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表的名称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Non_unique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如果索引不能包括重复词，则为0。如果可以，则为1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Key_name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索引的名称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Seq_in_index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索引中的列序列号，从1开始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Column_name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列名称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Collation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列以什么方式存储在索引中。在MySQLSHOW INDEX语法中，有值’A’（升序）或NULL（无分类）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Cardinality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索引中唯一值的数目的估计值。通过运行ANALYZE TABLE或myisamchk -a可以更新。基数根据被存储为整数的统计数据来计数，所以即使对于小型表，该值也没有必要是精确的。基数越大，当进行联合时，MySQL使用该索引的机会就越大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Sub_part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如果列只是被部分地编入索引，则为被编入索引的字符的数目。如果整列被编入索引，则为NULL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Packed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指示关键字如何被压缩。如果没有被压缩，则为NULL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Null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如果列含有NULL，则含有YES。如果没有，则该列含有NO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Index_type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用过的索引方法（BTREE, FULLTEXT, HASH, RTREE）。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Comment</w:t>
      </w:r>
    </w:p>
    <w:p w:rsidR="00F549DB" w:rsidRPr="00F549DB" w:rsidRDefault="00F549DB" w:rsidP="00F549DB">
      <w:pPr>
        <w:shd w:val="clear" w:color="auto" w:fill="F8F8F8"/>
        <w:adjustRightInd/>
        <w:snapToGrid/>
        <w:spacing w:after="240" w:line="200" w:lineRule="atLeast"/>
        <w:ind w:firstLine="420"/>
        <w:rPr>
          <w:rFonts w:ascii="宋体" w:eastAsia="宋体" w:hAnsi="宋体" w:cs="宋体" w:hint="eastAsia"/>
          <w:color w:val="333333"/>
          <w:sz w:val="18"/>
          <w:szCs w:val="18"/>
        </w:rPr>
      </w:pPr>
      <w:r w:rsidRPr="00F549DB">
        <w:rPr>
          <w:rFonts w:ascii="宋体" w:eastAsia="宋体" w:hAnsi="宋体" w:cs="宋体" w:hint="eastAsia"/>
          <w:color w:val="333333"/>
          <w:sz w:val="18"/>
          <w:szCs w:val="18"/>
        </w:rPr>
        <w:t>多种评注。</w:t>
      </w:r>
    </w:p>
    <w:p w:rsidR="00F549DB" w:rsidRPr="00F549DB" w:rsidRDefault="00F549DB" w:rsidP="00FF24C3">
      <w:pPr>
        <w:rPr>
          <w:rFonts w:hint="eastAsia"/>
        </w:rPr>
      </w:pPr>
    </w:p>
    <w:p w:rsidR="00FF24C3" w:rsidRPr="00FF24C3" w:rsidRDefault="00973DAC" w:rsidP="00FF24C3">
      <w:pPr>
        <w:rPr>
          <w:sz w:val="21"/>
          <w:szCs w:val="21"/>
        </w:rPr>
      </w:pPr>
      <w:hyperlink r:id="rId27" w:history="1"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MySQL SHOW INDEX</w:t>
        </w:r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语法的实际应用</w:t>
        </w:r>
      </w:hyperlink>
    </w:p>
    <w:p w:rsidR="00223764" w:rsidRDefault="00973DAC" w:rsidP="00223764">
      <w:hyperlink r:id="rId28" w:history="1"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mysql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索引总结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 xml:space="preserve">----mysql 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索引类型以及创建</w:t>
        </w:r>
      </w:hyperlink>
    </w:p>
    <w:p w:rsidR="00223764" w:rsidRDefault="000B7694" w:rsidP="00223764">
      <w:r>
        <w:lastRenderedPageBreak/>
        <w:t>air_prom_bdata_activity</w:t>
      </w:r>
      <w:r w:rsidR="00223764">
        <w:t>Sku</w:t>
      </w:r>
      <w:r w:rsidR="00223764">
        <w:rPr>
          <w:rFonts w:hint="eastAsia"/>
        </w:rPr>
        <w:t>表</w:t>
      </w:r>
      <w:r w:rsidR="00223764">
        <w:t>中有</w:t>
      </w:r>
      <w:r w:rsidR="00223764">
        <w:rPr>
          <w:rFonts w:hint="eastAsia"/>
        </w:rPr>
        <w:t>700</w:t>
      </w:r>
      <w:r w:rsidR="00223764">
        <w:rPr>
          <w:rFonts w:hint="eastAsia"/>
        </w:rPr>
        <w:t>多</w:t>
      </w:r>
      <w:r w:rsidR="00223764">
        <w:t>万条数据，但是</w:t>
      </w:r>
      <w:r w:rsidR="00223764">
        <w:rPr>
          <w:rFonts w:hint="eastAsia"/>
        </w:rPr>
        <w:t>在</w:t>
      </w:r>
      <w:r w:rsidR="00223764">
        <w:t>ACT_ID</w:t>
      </w:r>
      <w:r w:rsidR="00223764">
        <w:rPr>
          <w:rFonts w:hint="eastAsia"/>
        </w:rPr>
        <w:t>上创建</w:t>
      </w:r>
      <w:r w:rsidR="00223764">
        <w:t>索引后，</w:t>
      </w:r>
      <w:r w:rsidR="00223764">
        <w:t>rows</w:t>
      </w:r>
      <w:r w:rsidR="00223764">
        <w:t>为</w:t>
      </w:r>
      <w:r w:rsidR="00223764">
        <w:rPr>
          <w:rFonts w:hint="eastAsia"/>
        </w:rPr>
        <w:t>4</w:t>
      </w:r>
      <w:r w:rsidR="00223764">
        <w:rPr>
          <w:rFonts w:hint="eastAsia"/>
        </w:rPr>
        <w:t>万</w:t>
      </w:r>
      <w:r w:rsidR="00223764">
        <w:t>多。</w:t>
      </w:r>
    </w:p>
    <w:p w:rsidR="00AF3727" w:rsidRDefault="00AF3727" w:rsidP="00AF3727">
      <w:pPr>
        <w:spacing w:before="150"/>
        <w:rPr>
          <w:rFonts w:ascii="Arial" w:eastAsia="宋体" w:hAnsi="Arial" w:cs="Arial"/>
          <w:color w:val="333333"/>
          <w:szCs w:val="21"/>
        </w:rPr>
      </w:pPr>
      <w:r w:rsidRPr="00CE5D67">
        <w:rPr>
          <w:rFonts w:ascii="Arial" w:eastAsia="宋体" w:hAnsi="Arial" w:cs="Arial"/>
          <w:color w:val="333333"/>
          <w:szCs w:val="21"/>
        </w:rPr>
        <w:t>ALTER TABLE air_prom_bdata_activitysku ADD INDEX idx_act_id (act_id)</w:t>
      </w:r>
    </w:p>
    <w:p w:rsidR="00AF3727" w:rsidRDefault="00C37C49" w:rsidP="00223764">
      <w:r>
        <w:rPr>
          <w:noProof/>
        </w:rPr>
        <w:drawing>
          <wp:inline distT="0" distB="0" distL="0" distR="0" wp14:anchorId="59345A26" wp14:editId="01C1BAAA">
            <wp:extent cx="3772656" cy="316765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0441" cy="3174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D26" w:rsidRPr="00AF3727" w:rsidRDefault="00973DAC" w:rsidP="00223764">
      <w:hyperlink r:id="rId30" w:history="1">
        <w:r w:rsidR="00C15D26" w:rsidRPr="00C15D26">
          <w:rPr>
            <w:rStyle w:val="a8"/>
            <w:rFonts w:hint="eastAsia"/>
          </w:rPr>
          <w:t>MySQL Explain</w:t>
        </w:r>
        <w:r w:rsidR="00C15D26" w:rsidRPr="00C15D26">
          <w:rPr>
            <w:rStyle w:val="a8"/>
            <w:rFonts w:hint="eastAsia"/>
          </w:rPr>
          <w:t>详解</w:t>
        </w:r>
      </w:hyperlink>
    </w:p>
    <w:p w:rsidR="00223764" w:rsidRDefault="00223764" w:rsidP="00223764">
      <w:r>
        <w:rPr>
          <w:noProof/>
        </w:rPr>
        <w:drawing>
          <wp:inline distT="0" distB="0" distL="0" distR="0" wp14:anchorId="418B5A86" wp14:editId="1C47448B">
            <wp:extent cx="5274310" cy="13728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694" w:rsidRDefault="000B7694" w:rsidP="00223764">
      <w:r>
        <w:t>air_prom_bdata_activity</w:t>
      </w:r>
      <w:r>
        <w:rPr>
          <w:rFonts w:hint="eastAsia"/>
        </w:rPr>
        <w:t>表</w:t>
      </w:r>
      <w:r>
        <w:t>没有索引，所以</w:t>
      </w:r>
      <w:r>
        <w:t>type</w:t>
      </w:r>
      <w:r>
        <w:t>是</w:t>
      </w:r>
      <w:r>
        <w:t>all</w:t>
      </w:r>
      <w:r>
        <w:t>，</w:t>
      </w:r>
      <w:r>
        <w:rPr>
          <w:rFonts w:hint="eastAsia"/>
        </w:rPr>
        <w:t>全表</w:t>
      </w:r>
      <w:r>
        <w:t>扫描</w:t>
      </w:r>
    </w:p>
    <w:p w:rsidR="00C37C49" w:rsidRDefault="00C37C49" w:rsidP="00223764">
      <w:r>
        <w:rPr>
          <w:noProof/>
        </w:rPr>
        <w:drawing>
          <wp:inline distT="0" distB="0" distL="0" distR="0" wp14:anchorId="19A87BCA" wp14:editId="33BF5E12">
            <wp:extent cx="3693281" cy="243224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18266" cy="2448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694" w:rsidRDefault="000B7694" w:rsidP="00223764">
      <w:r>
        <w:rPr>
          <w:noProof/>
        </w:rPr>
        <w:lastRenderedPageBreak/>
        <w:drawing>
          <wp:inline distT="0" distB="0" distL="0" distR="0" wp14:anchorId="07E178A4" wp14:editId="66AF3677">
            <wp:extent cx="5274310" cy="116586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8DA" w:rsidRDefault="00A728DA" w:rsidP="00A728DA">
      <w:pPr>
        <w:pStyle w:val="1"/>
      </w:pPr>
      <w:r>
        <w:rPr>
          <w:rFonts w:hint="eastAsia"/>
        </w:rPr>
        <w:t>死锁</w:t>
      </w:r>
      <w:r>
        <w:t>问题</w:t>
      </w:r>
      <w:r>
        <w:t>-update/insert</w:t>
      </w:r>
    </w:p>
    <w:p w:rsidR="00A728DA" w:rsidRDefault="00973DAC" w:rsidP="00A728DA">
      <w:hyperlink r:id="rId34" w:history="1">
        <w:r w:rsidR="00A728DA" w:rsidRPr="00A728DA">
          <w:rPr>
            <w:rStyle w:val="a8"/>
          </w:rPr>
          <w:t>Cause: com.mysql.jdbc.exceptions.jdbc4.MySQLTransactionRollbackException: Deadlock found when tryin</w:t>
        </w:r>
      </w:hyperlink>
    </w:p>
    <w:p w:rsidR="00A74BC0" w:rsidRPr="00A74BC0" w:rsidRDefault="00A74BC0" w:rsidP="00A74B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="120"/>
        <w:rPr>
          <w:rFonts w:ascii="宋体" w:eastAsia="宋体" w:hAnsi="宋体" w:cs="宋体"/>
          <w:color w:val="000000"/>
          <w:sz w:val="18"/>
          <w:szCs w:val="18"/>
        </w:rPr>
      </w:pPr>
      <w:r w:rsidRPr="00A74BC0">
        <w:rPr>
          <w:rFonts w:ascii="宋体" w:eastAsia="宋体" w:hAnsi="宋体" w:cs="宋体"/>
          <w:color w:val="000000"/>
          <w:sz w:val="18"/>
          <w:szCs w:val="18"/>
        </w:rPr>
        <w:t>Do not use index merge when single index is good enough</w:t>
      </w:r>
    </w:p>
    <w:p w:rsidR="00A74BC0" w:rsidRPr="00A74BC0" w:rsidRDefault="00A74BC0" w:rsidP="00A74B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="120"/>
        <w:rPr>
          <w:rFonts w:ascii="宋体" w:eastAsia="宋体" w:hAnsi="宋体" w:cs="宋体"/>
          <w:color w:val="000000"/>
          <w:sz w:val="18"/>
          <w:szCs w:val="18"/>
        </w:rPr>
      </w:pPr>
      <w:r w:rsidRPr="00A74BC0">
        <w:rPr>
          <w:rFonts w:ascii="宋体" w:eastAsia="宋体" w:hAnsi="宋体" w:cs="宋体"/>
          <w:color w:val="000000"/>
          <w:sz w:val="18"/>
          <w:szCs w:val="18"/>
        </w:rPr>
        <w:t>Try to avoid using index merge in UPDATE to not provoke deadlocks</w:t>
      </w:r>
    </w:p>
    <w:p w:rsidR="00A74BC0" w:rsidRDefault="002B5A5E" w:rsidP="00A728DA">
      <w:r>
        <w:rPr>
          <w:rFonts w:hint="eastAsia"/>
        </w:rPr>
        <w:t>使用多个</w:t>
      </w:r>
      <w:r>
        <w:t>索引，多线程去写数据</w:t>
      </w:r>
    </w:p>
    <w:p w:rsidR="00CF1B19" w:rsidRDefault="00CF1B19" w:rsidP="005B7622">
      <w:pPr>
        <w:pStyle w:val="1"/>
      </w:pPr>
      <w:r>
        <w:rPr>
          <w:rFonts w:hint="eastAsia"/>
        </w:rPr>
        <w:t>主从</w:t>
      </w:r>
      <w:r>
        <w:t>查询</w:t>
      </w:r>
    </w:p>
    <w:p w:rsidR="00CF1B19" w:rsidRDefault="00CF1B19" w:rsidP="00CF1B19">
      <w:r>
        <w:t>air</w:t>
      </w:r>
      <w:r>
        <w:rPr>
          <w:rFonts w:hint="eastAsia"/>
        </w:rPr>
        <w:t>_base</w:t>
      </w:r>
      <w:r>
        <w:rPr>
          <w:rFonts w:hint="eastAsia"/>
        </w:rPr>
        <w:t>库</w:t>
      </w:r>
      <w:r>
        <w:t>：</w:t>
      </w:r>
    </w:p>
    <w:p w:rsidR="00850EFC" w:rsidRDefault="00850EFC" w:rsidP="00CF1B19">
      <w:r>
        <w:rPr>
          <w:noProof/>
        </w:rPr>
        <w:drawing>
          <wp:inline distT="0" distB="0" distL="0" distR="0" wp14:anchorId="76085CE7" wp14:editId="584A3A76">
            <wp:extent cx="5274310" cy="205549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B19" w:rsidRPr="00CF1B19" w:rsidRDefault="00CF1B19" w:rsidP="00CF1B19">
      <w:r>
        <w:rPr>
          <w:noProof/>
        </w:rPr>
        <w:drawing>
          <wp:inline distT="0" distB="0" distL="0" distR="0" wp14:anchorId="6D4D070B" wp14:editId="3F14195F">
            <wp:extent cx="5274310" cy="15240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pPr>
        <w:pStyle w:val="1"/>
      </w:pPr>
      <w:r>
        <w:t>dbQuery</w:t>
      </w:r>
      <w:r>
        <w:rPr>
          <w:rFonts w:hint="eastAsia"/>
        </w:rPr>
        <w:t>申请</w:t>
      </w:r>
    </w:p>
    <w:p w:rsidR="005B7622" w:rsidRDefault="00973DAC" w:rsidP="005B7622">
      <w:hyperlink r:id="rId37" w:history="1">
        <w:r w:rsidR="005B7622" w:rsidRPr="00FF6E74">
          <w:rPr>
            <w:rStyle w:val="a8"/>
          </w:rPr>
          <w:t>http://dbsv4.jd.com/workflow?jumpMenu=/workflow/DbqueryApply</w:t>
        </w:r>
      </w:hyperlink>
    </w:p>
    <w:p w:rsidR="009C39B8" w:rsidRDefault="005B7622" w:rsidP="005B7622">
      <w:r>
        <w:rPr>
          <w:rFonts w:hint="eastAsia"/>
        </w:rPr>
        <w:t>填写</w:t>
      </w:r>
      <w:r>
        <w:t>申请单，冬哥审批就可以</w:t>
      </w:r>
    </w:p>
    <w:p w:rsidR="00F910C0" w:rsidRDefault="00F910C0" w:rsidP="00F910C0">
      <w:pPr>
        <w:pStyle w:val="2"/>
      </w:pPr>
      <w:r>
        <w:lastRenderedPageBreak/>
        <w:t>air_base</w:t>
      </w:r>
    </w:p>
    <w:p w:rsidR="00F01588" w:rsidRPr="00F01588" w:rsidRDefault="00F01588" w:rsidP="00F01588">
      <w:pPr>
        <w:pStyle w:val="3"/>
      </w:pPr>
      <w:r>
        <w:rPr>
          <w:rFonts w:hint="eastAsia"/>
        </w:rPr>
        <w:t>dbquery</w:t>
      </w:r>
      <w:r>
        <w:t>申请单填写</w:t>
      </w:r>
    </w:p>
    <w:p w:rsidR="005B7622" w:rsidRDefault="005B7622" w:rsidP="005B7622">
      <w:r>
        <w:rPr>
          <w:noProof/>
        </w:rPr>
        <w:drawing>
          <wp:inline distT="0" distB="0" distL="0" distR="0" wp14:anchorId="4CC87FE8" wp14:editId="2EFBF2BD">
            <wp:extent cx="5274310" cy="119761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r>
        <w:rPr>
          <w:noProof/>
        </w:rPr>
        <w:drawing>
          <wp:inline distT="0" distB="0" distL="0" distR="0" wp14:anchorId="185FD611" wp14:editId="0A675BBD">
            <wp:extent cx="5274310" cy="1729740"/>
            <wp:effectExtent l="0" t="0" r="254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9B8" w:rsidRDefault="009C39B8" w:rsidP="005B7622">
      <w:r>
        <w:rPr>
          <w:rFonts w:hint="eastAsia"/>
        </w:rPr>
        <w:t>提交</w:t>
      </w:r>
      <w:r>
        <w:t>申请就可以</w:t>
      </w:r>
    </w:p>
    <w:p w:rsidR="009C39B8" w:rsidRDefault="009C39B8" w:rsidP="005B7622">
      <w:r>
        <w:rPr>
          <w:noProof/>
        </w:rPr>
        <w:drawing>
          <wp:inline distT="0" distB="0" distL="0" distR="0" wp14:anchorId="6DC27B94" wp14:editId="590BCC42">
            <wp:extent cx="5274310" cy="124904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r>
        <w:rPr>
          <w:noProof/>
        </w:rPr>
        <w:lastRenderedPageBreak/>
        <w:drawing>
          <wp:inline distT="0" distB="0" distL="0" distR="0">
            <wp:extent cx="5274310" cy="2865252"/>
            <wp:effectExtent l="0" t="0" r="2540" b="0"/>
            <wp:docPr id="14" name="图片 14" descr="c:\users\huyanxia\documents\jddongdong\jimenterprise\huyanxia\image\3cc392b9-4064-4f0f-b149-a52245189e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yanxia\documents\jddongdong\jimenterprise\huyanxia\image\3cc392b9-4064-4f0f-b149-a52245189eda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5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588" w:rsidRDefault="00F01588" w:rsidP="00F01588">
      <w:pPr>
        <w:pStyle w:val="3"/>
      </w:pPr>
      <w:r>
        <w:rPr>
          <w:rFonts w:hint="eastAsia"/>
        </w:rPr>
        <w:t>主从关系</w:t>
      </w:r>
      <w:r>
        <w:t>：</w:t>
      </w:r>
    </w:p>
    <w:p w:rsidR="00F52C21" w:rsidRPr="00F52C21" w:rsidRDefault="00F52C21" w:rsidP="00F52C21">
      <w:r w:rsidRPr="00F52C21">
        <w:t>http://dbsv4.jd.com/dbmanage</w:t>
      </w:r>
    </w:p>
    <w:p w:rsidR="00F01588" w:rsidRDefault="00F01588" w:rsidP="005B7622">
      <w:r>
        <w:rPr>
          <w:noProof/>
        </w:rPr>
        <w:drawing>
          <wp:inline distT="0" distB="0" distL="0" distR="0" wp14:anchorId="55228A44" wp14:editId="14B4076D">
            <wp:extent cx="5274310" cy="2162810"/>
            <wp:effectExtent l="0" t="0" r="2540" b="889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0C0" w:rsidRDefault="00F910C0" w:rsidP="00F910C0">
      <w:pPr>
        <w:pStyle w:val="2"/>
      </w:pPr>
      <w:r>
        <w:t>F</w:t>
      </w:r>
      <w:r>
        <w:rPr>
          <w:rFonts w:hint="eastAsia"/>
        </w:rPr>
        <w:t>light_</w:t>
      </w:r>
      <w:r>
        <w:t>base</w:t>
      </w:r>
    </w:p>
    <w:p w:rsidR="00F01588" w:rsidRPr="00F01588" w:rsidRDefault="00F01588" w:rsidP="00F01588">
      <w:pPr>
        <w:pStyle w:val="3"/>
      </w:pPr>
      <w:r>
        <w:t>d</w:t>
      </w:r>
      <w:r>
        <w:rPr>
          <w:rFonts w:hint="eastAsia"/>
        </w:rPr>
        <w:t>bquery</w:t>
      </w:r>
      <w:r>
        <w:t>申请单填写</w:t>
      </w:r>
    </w:p>
    <w:p w:rsidR="00F910C0" w:rsidRDefault="00F910C0" w:rsidP="00F910C0">
      <w:r>
        <w:rPr>
          <w:rFonts w:hint="eastAsia"/>
        </w:rPr>
        <w:t>gatehtb.jed.jddb.com</w:t>
      </w:r>
    </w:p>
    <w:p w:rsidR="00F910C0" w:rsidRDefault="00F910C0" w:rsidP="00F910C0">
      <w:r>
        <w:rPr>
          <w:noProof/>
        </w:rPr>
        <w:lastRenderedPageBreak/>
        <w:drawing>
          <wp:inline distT="0" distB="0" distL="0" distR="0" wp14:anchorId="75D6542A" wp14:editId="2E0EFE43">
            <wp:extent cx="5274310" cy="1160780"/>
            <wp:effectExtent l="0" t="0" r="2540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F910C0">
      <w:r>
        <w:rPr>
          <w:noProof/>
        </w:rPr>
        <w:drawing>
          <wp:inline distT="0" distB="0" distL="0" distR="0" wp14:anchorId="769FAD2C" wp14:editId="46145B50">
            <wp:extent cx="5274310" cy="1961515"/>
            <wp:effectExtent l="0" t="0" r="2540" b="6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F910C0">
      <w:r>
        <w:rPr>
          <w:noProof/>
        </w:rPr>
        <w:drawing>
          <wp:inline distT="0" distB="0" distL="0" distR="0" wp14:anchorId="106B5250" wp14:editId="2AE8115B">
            <wp:extent cx="5274310" cy="44577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F910C0">
      <w:r>
        <w:rPr>
          <w:noProof/>
        </w:rPr>
        <w:drawing>
          <wp:inline distT="0" distB="0" distL="0" distR="0" wp14:anchorId="0F39D96D" wp14:editId="4B0191BB">
            <wp:extent cx="5274310" cy="1686560"/>
            <wp:effectExtent l="0" t="0" r="2540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EDB" w:rsidRDefault="00D42EDB" w:rsidP="00D42EDB">
      <w:pPr>
        <w:pStyle w:val="3"/>
      </w:pPr>
      <w:r>
        <w:rPr>
          <w:rFonts w:hint="eastAsia"/>
        </w:rPr>
        <w:t>主从</w:t>
      </w:r>
      <w:r>
        <w:t>关系：</w:t>
      </w:r>
    </w:p>
    <w:p w:rsidR="00D42EDB" w:rsidRPr="00F910C0" w:rsidRDefault="00D42EDB" w:rsidP="00F910C0">
      <w:r>
        <w:rPr>
          <w:noProof/>
        </w:rPr>
        <w:drawing>
          <wp:inline distT="0" distB="0" distL="0" distR="0" wp14:anchorId="51600040" wp14:editId="24BEAEC4">
            <wp:extent cx="5274310" cy="154749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D9E" w:rsidRDefault="00816D9E" w:rsidP="00816D9E">
      <w:pPr>
        <w:pStyle w:val="1"/>
      </w:pPr>
      <w:r>
        <w:lastRenderedPageBreak/>
        <w:t>线上</w:t>
      </w:r>
      <w:r>
        <w:t>sql</w:t>
      </w:r>
      <w:r>
        <w:t>执行</w:t>
      </w:r>
    </w:p>
    <w:p w:rsidR="0057276A" w:rsidRDefault="0057276A" w:rsidP="001F7D44">
      <w:pPr>
        <w:pStyle w:val="2"/>
      </w:pPr>
      <w:r>
        <w:rPr>
          <w:rFonts w:hint="eastAsia"/>
        </w:rPr>
        <w:t>线上</w:t>
      </w:r>
      <w:r>
        <w:t>建表</w:t>
      </w:r>
      <w:r w:rsidR="001F7D44">
        <w:rPr>
          <w:rFonts w:hint="eastAsia"/>
        </w:rPr>
        <w:t>（</w:t>
      </w:r>
      <w:r w:rsidR="001F7D44">
        <w:rPr>
          <w:rFonts w:hint="eastAsia"/>
        </w:rPr>
        <w:t>air</w:t>
      </w:r>
      <w:r w:rsidR="001F7D44">
        <w:t>_base</w:t>
      </w:r>
      <w:r w:rsidR="001F7D44">
        <w:rPr>
          <w:rFonts w:hint="eastAsia"/>
        </w:rPr>
        <w:t>）</w:t>
      </w:r>
    </w:p>
    <w:p w:rsidR="0057276A" w:rsidRPr="00436436" w:rsidRDefault="0057276A" w:rsidP="0057276A">
      <w:pPr>
        <w:pStyle w:val="3"/>
      </w:pPr>
      <w:r>
        <w:t>dbs.jd.com</w:t>
      </w:r>
    </w:p>
    <w:p w:rsidR="0057276A" w:rsidRDefault="0057276A" w:rsidP="0057276A">
      <w:r>
        <w:rPr>
          <w:noProof/>
        </w:rPr>
        <w:drawing>
          <wp:inline distT="0" distB="0" distL="0" distR="0" wp14:anchorId="26866905" wp14:editId="0D77AE66">
            <wp:extent cx="3916734" cy="3249956"/>
            <wp:effectExtent l="0" t="0" r="762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24371" cy="3256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436A40C4" wp14:editId="5E438481">
            <wp:extent cx="5274310" cy="132715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pPr>
        <w:pStyle w:val="3"/>
      </w:pPr>
      <w:r>
        <w:rPr>
          <w:rFonts w:hint="eastAsia"/>
        </w:rPr>
        <w:t>网关域名</w:t>
      </w:r>
      <w:r>
        <w:t>：</w:t>
      </w:r>
      <w:r w:rsidRPr="007F143B">
        <w:t>gatelf2.jed.jddb.com</w:t>
      </w:r>
    </w:p>
    <w:p w:rsidR="0057276A" w:rsidRDefault="0057276A" w:rsidP="0057276A">
      <w:r>
        <w:t>这个是网关域名查不到后面的库信息的</w:t>
      </w:r>
      <w:r>
        <w:br/>
      </w:r>
      <w:r>
        <w:t>后端的库</w:t>
      </w:r>
      <w:r>
        <w:t>ip</w:t>
      </w:r>
      <w:r>
        <w:t>原则上不对研发开放，如果需要知道的话找</w:t>
      </w:r>
      <w:r>
        <w:t>dba</w:t>
      </w:r>
      <w:r>
        <w:t>给查下就可以，或者在</w:t>
      </w:r>
      <w:r>
        <w:t>dbs</w:t>
      </w:r>
      <w:r>
        <w:t>集群里面查询你们的库名称就可以</w:t>
      </w:r>
      <w:r>
        <w:rPr>
          <w:rFonts w:hint="eastAsia"/>
        </w:rPr>
        <w:t>。</w:t>
      </w:r>
    </w:p>
    <w:p w:rsidR="0057276A" w:rsidRDefault="00973DAC" w:rsidP="0057276A">
      <w:hyperlink r:id="rId50" w:history="1">
        <w:r w:rsidR="0057276A" w:rsidRPr="00BE6D50">
          <w:rPr>
            <w:rStyle w:val="a8"/>
            <w:rFonts w:hint="eastAsia"/>
          </w:rPr>
          <w:t>查询主从</w:t>
        </w:r>
        <w:r w:rsidR="0057276A" w:rsidRPr="00BE6D50">
          <w:rPr>
            <w:rStyle w:val="a8"/>
            <w:rFonts w:hint="eastAsia"/>
          </w:rPr>
          <w:t>dbs</w:t>
        </w:r>
      </w:hyperlink>
    </w:p>
    <w:p w:rsidR="0057276A" w:rsidRDefault="0057276A" w:rsidP="0057276A">
      <w:r>
        <w:rPr>
          <w:rFonts w:hint="eastAsia"/>
        </w:rPr>
        <w:lastRenderedPageBreak/>
        <w:t>新库</w:t>
      </w:r>
    </w:p>
    <w:p w:rsidR="0057276A" w:rsidRDefault="0057276A" w:rsidP="0057276A">
      <w:r>
        <w:rPr>
          <w:noProof/>
        </w:rPr>
        <w:drawing>
          <wp:inline distT="0" distB="0" distL="0" distR="0" wp14:anchorId="5F3F38E1" wp14:editId="1775FEC9">
            <wp:extent cx="5274310" cy="15240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24BC1FD7" wp14:editId="601E4522">
            <wp:extent cx="5274310" cy="15335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044F14E1" wp14:editId="68E0A1F3">
            <wp:extent cx="5274310" cy="131762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Pr="00646393" w:rsidRDefault="0057276A" w:rsidP="0057276A">
      <w:r>
        <w:rPr>
          <w:noProof/>
        </w:rPr>
        <w:drawing>
          <wp:inline distT="0" distB="0" distL="0" distR="0" wp14:anchorId="0CB1D98C" wp14:editId="1DF3836A">
            <wp:extent cx="5274310" cy="136525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pPr>
        <w:pStyle w:val="3"/>
      </w:pPr>
      <w:r>
        <w:rPr>
          <w:rFonts w:hint="eastAsia"/>
        </w:rPr>
        <w:t>点击</w:t>
      </w:r>
      <w:r>
        <w:t>域名检测时，</w:t>
      </w:r>
      <w:r>
        <w:t>ip</w:t>
      </w:r>
      <w:r>
        <w:t>是变动的：</w:t>
      </w:r>
    </w:p>
    <w:p w:rsidR="0057276A" w:rsidRDefault="0057276A" w:rsidP="0057276A">
      <w:r>
        <w:t>这个域名后面直接不是库的，这个域名后面是一个大的网关集群</w:t>
      </w:r>
      <w:r>
        <w:br/>
      </w:r>
      <w:r>
        <w:t>你变动的这几个</w:t>
      </w:r>
      <w:r>
        <w:t>ip</w:t>
      </w:r>
      <w:r>
        <w:t>地址是负载均衡的</w:t>
      </w:r>
      <w:r>
        <w:t>Ip</w:t>
      </w:r>
      <w:r>
        <w:rPr>
          <w:rFonts w:hint="eastAsia"/>
        </w:rPr>
        <w:t>，</w:t>
      </w:r>
      <w:r>
        <w:t>弹性数据库正常是连接到一个大的网关集群，然后根据不同的业务再路由到对应的库上的</w:t>
      </w:r>
    </w:p>
    <w:p w:rsidR="0057276A" w:rsidRPr="00646393" w:rsidRDefault="0057276A" w:rsidP="0057276A">
      <w:r w:rsidRPr="00646393">
        <w:t>IP</w:t>
      </w:r>
      <w:r w:rsidRPr="00646393">
        <w:t>：</w:t>
      </w:r>
      <w:r w:rsidRPr="00646393">
        <w:t>10.180.250.116</w:t>
      </w:r>
      <w:r>
        <w:rPr>
          <w:rFonts w:hint="eastAsia"/>
        </w:rPr>
        <w:t>（不是</w:t>
      </w:r>
      <w:r>
        <w:t>真正的</w:t>
      </w:r>
      <w:r>
        <w:rPr>
          <w:rFonts w:hint="eastAsia"/>
        </w:rPr>
        <w:t>数据库</w:t>
      </w:r>
      <w:r>
        <w:t>机器</w:t>
      </w:r>
      <w:r>
        <w:rPr>
          <w:rFonts w:hint="eastAsia"/>
        </w:rPr>
        <w:t>）</w:t>
      </w:r>
      <w:r w:rsidRPr="00646393">
        <w:t>；数据库名：【</w:t>
      </w:r>
      <w:r w:rsidRPr="00646393">
        <w:t>vt_air_base</w:t>
      </w:r>
      <w:r w:rsidRPr="00646393">
        <w:t>】</w:t>
      </w:r>
    </w:p>
    <w:p w:rsidR="0057276A" w:rsidRPr="00646393" w:rsidRDefault="0057276A" w:rsidP="0057276A"/>
    <w:p w:rsidR="0057276A" w:rsidRDefault="0057276A" w:rsidP="0057276A">
      <w:r>
        <w:rPr>
          <w:noProof/>
        </w:rPr>
        <w:lastRenderedPageBreak/>
        <w:drawing>
          <wp:inline distT="0" distB="0" distL="0" distR="0" wp14:anchorId="22052BC9" wp14:editId="3B6D934A">
            <wp:extent cx="3146834" cy="1497265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81027" cy="1513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noProof/>
        </w:rPr>
        <w:drawing>
          <wp:inline distT="0" distB="0" distL="0" distR="0" wp14:anchorId="75B84C7B" wp14:editId="3A5AF947">
            <wp:extent cx="4533814" cy="2305662"/>
            <wp:effectExtent l="0" t="0" r="63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541752" cy="2309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r>
        <w:rPr>
          <w:rFonts w:hint="eastAsia"/>
        </w:rPr>
        <w:t>提交</w:t>
      </w:r>
      <w:r>
        <w:t>申请，冬哥审批，确认等</w:t>
      </w:r>
    </w:p>
    <w:p w:rsidR="0057276A" w:rsidRPr="00436436" w:rsidRDefault="0057276A" w:rsidP="0057276A">
      <w:r>
        <w:rPr>
          <w:noProof/>
        </w:rPr>
        <w:drawing>
          <wp:inline distT="0" distB="0" distL="0" distR="0" wp14:anchorId="4F19F687" wp14:editId="32137BCD">
            <wp:extent cx="5274310" cy="14357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76A" w:rsidRDefault="0057276A" w:rsidP="0057276A">
      <w:pPr>
        <w:pStyle w:val="3"/>
      </w:pPr>
      <w:r>
        <w:rPr>
          <w:rFonts w:hint="eastAsia"/>
        </w:rPr>
        <w:t>建表</w:t>
      </w:r>
      <w:r>
        <w:t>Sql</w:t>
      </w:r>
      <w:r>
        <w:rPr>
          <w:rFonts w:hint="eastAsia"/>
        </w:rPr>
        <w:t>语句</w:t>
      </w:r>
    </w:p>
    <w:p w:rsidR="0057276A" w:rsidRDefault="0057276A" w:rsidP="0057276A">
      <w:r>
        <w:t>CREATE TABLE `rule_airline` (</w:t>
      </w:r>
    </w:p>
    <w:p w:rsidR="0057276A" w:rsidRDefault="0057276A" w:rsidP="0057276A">
      <w:r>
        <w:rPr>
          <w:rFonts w:hint="eastAsia"/>
        </w:rPr>
        <w:t xml:space="preserve">  `id` bigint(20) unsigned NOT NULL COMMENT '</w:t>
      </w:r>
      <w:r>
        <w:rPr>
          <w:rFonts w:hint="eastAsia"/>
        </w:rPr>
        <w:t>主键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dep_city_code` char(3) NOT NULL DEFAULT '' COMMENT '</w:t>
      </w:r>
      <w:r>
        <w:rPr>
          <w:rFonts w:hint="eastAsia"/>
        </w:rPr>
        <w:t>出发城市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dep_city_name` varchar(32) NOT NULL DEFAULT '' COMMENT '</w:t>
      </w:r>
      <w:r>
        <w:rPr>
          <w:rFonts w:hint="eastAsia"/>
        </w:rPr>
        <w:t>出发城市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dep_airport_code` char(3) NOT NULL DEFAULT '' COMMENT '</w:t>
      </w:r>
      <w:r>
        <w:rPr>
          <w:rFonts w:hint="eastAsia"/>
        </w:rPr>
        <w:t>出发机场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lastRenderedPageBreak/>
        <w:t xml:space="preserve">  `dep_airport_name` varchar(32) NOT NULL DEFAULT '' COMMENT '</w:t>
      </w:r>
      <w:r>
        <w:rPr>
          <w:rFonts w:hint="eastAsia"/>
        </w:rPr>
        <w:t>出发机场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rr_city_code` char(3) NOT NULL DEFAULT '' COMMENT '</w:t>
      </w:r>
      <w:r>
        <w:rPr>
          <w:rFonts w:hint="eastAsia"/>
        </w:rPr>
        <w:t>到达城市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rr_city_name` varchar(32) NOT NULL DEFAULT '' COMMENT '</w:t>
      </w:r>
      <w:r>
        <w:rPr>
          <w:rFonts w:hint="eastAsia"/>
        </w:rPr>
        <w:t>到达城市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rr_airport_code` char(3) NOT NULL DEFAULT '' COMMENT '</w:t>
      </w:r>
      <w:r>
        <w:rPr>
          <w:rFonts w:hint="eastAsia"/>
        </w:rPr>
        <w:t>到达机场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rr_airport_name` varchar(32) NOT NULL DEFAULT '' COMMENT '</w:t>
      </w:r>
      <w:r>
        <w:rPr>
          <w:rFonts w:hint="eastAsia"/>
        </w:rPr>
        <w:t>到达机场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is_stop` tinyint(2) NOT NULL DEFAULT '0' COMMENT '</w:t>
      </w:r>
      <w:r>
        <w:rPr>
          <w:rFonts w:hint="eastAsia"/>
        </w:rPr>
        <w:t>是否经停</w:t>
      </w:r>
      <w:r>
        <w:rPr>
          <w:rFonts w:hint="eastAsia"/>
        </w:rPr>
        <w:t>,0-&gt;</w:t>
      </w:r>
      <w:r>
        <w:rPr>
          <w:rFonts w:hint="eastAsia"/>
        </w:rPr>
        <w:t>否</w:t>
      </w:r>
      <w:r>
        <w:rPr>
          <w:rFonts w:hint="eastAsia"/>
        </w:rPr>
        <w:t>,1-&gt;</w:t>
      </w:r>
      <w:r>
        <w:rPr>
          <w:rFonts w:hint="eastAsia"/>
        </w:rPr>
        <w:t>是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stop_city_code` char(3) NOT NULL DEFAULT '' COMMENT '</w:t>
      </w:r>
      <w:r>
        <w:rPr>
          <w:rFonts w:hint="eastAsia"/>
        </w:rPr>
        <w:t>经停城市三字码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stop_city_name` varchar(32) NOT NULL DEFAULT '' COMMENT '</w:t>
      </w:r>
      <w:r>
        <w:rPr>
          <w:rFonts w:hint="eastAsia"/>
        </w:rPr>
        <w:t>经停城市中文名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mileage` int(8) unsigned NOT NULL DEFAULT '0' COMMENT '</w:t>
      </w:r>
      <w:r>
        <w:rPr>
          <w:rFonts w:hint="eastAsia"/>
        </w:rPr>
        <w:t>里程数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air_corp_code` char(2) NOT NULL DEFAULT '' COMMENT '</w:t>
      </w:r>
      <w:r>
        <w:rPr>
          <w:rFonts w:hint="eastAsia"/>
        </w:rPr>
        <w:t>航空公司代码</w:t>
      </w:r>
      <w:r>
        <w:rPr>
          <w:rFonts w:hint="eastAsia"/>
        </w:rPr>
        <w:t xml:space="preserve"> ',</w:t>
      </w:r>
    </w:p>
    <w:p w:rsidR="0057276A" w:rsidRDefault="0057276A" w:rsidP="0057276A">
      <w:r>
        <w:rPr>
          <w:rFonts w:hint="eastAsia"/>
        </w:rPr>
        <w:t xml:space="preserve">  `air_corp_name` varchar(32) NOT NULL DEFAULT '' COMMENT '</w:t>
      </w:r>
      <w:r>
        <w:rPr>
          <w:rFonts w:hint="eastAsia"/>
        </w:rPr>
        <w:t>航空公司名称</w:t>
      </w:r>
      <w:r>
        <w:rPr>
          <w:rFonts w:hint="eastAsia"/>
        </w:rPr>
        <w:t xml:space="preserve">  ',</w:t>
      </w:r>
    </w:p>
    <w:p w:rsidR="0057276A" w:rsidRDefault="0057276A" w:rsidP="0057276A">
      <w:r>
        <w:rPr>
          <w:rFonts w:hint="eastAsia"/>
        </w:rPr>
        <w:t xml:space="preserve">  `vender_id` varchar(32) NOT NULL DEFAULT '' COMMENT '</w:t>
      </w:r>
      <w:r>
        <w:rPr>
          <w:rFonts w:hint="eastAsia"/>
        </w:rPr>
        <w:t>商家</w:t>
      </w:r>
      <w:r>
        <w:rPr>
          <w:rFonts w:hint="eastAsia"/>
        </w:rPr>
        <w:t>ID',</w:t>
      </w:r>
    </w:p>
    <w:p w:rsidR="0057276A" w:rsidRDefault="0057276A" w:rsidP="0057276A">
      <w:r>
        <w:rPr>
          <w:rFonts w:hint="eastAsia"/>
        </w:rPr>
        <w:t xml:space="preserve">  `status` tinyint(2) unsigned NOT NULL DEFAULT '1' COMMENT '1-&gt;</w:t>
      </w:r>
      <w:r>
        <w:rPr>
          <w:rFonts w:hint="eastAsia"/>
        </w:rPr>
        <w:t>正常</w:t>
      </w:r>
      <w:r>
        <w:rPr>
          <w:rFonts w:hint="eastAsia"/>
        </w:rPr>
        <w:t>,2-&gt;</w:t>
      </w:r>
      <w:r>
        <w:rPr>
          <w:rFonts w:hint="eastAsia"/>
        </w:rPr>
        <w:t>停用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create_time` datetime NOT NULL COMMENT '</w:t>
      </w:r>
      <w:r>
        <w:rPr>
          <w:rFonts w:hint="eastAsia"/>
        </w:rPr>
        <w:t>创建时间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modified_time` timestamp NOT NULL DEFAULT CURRENT_TIMESTAMP ON UPDATE CURRENT_TIMESTAMP COMMENT '</w:t>
      </w:r>
      <w:r>
        <w:rPr>
          <w:rFonts w:hint="eastAsia"/>
        </w:rPr>
        <w:t>修改时间</w:t>
      </w:r>
      <w:r>
        <w:rPr>
          <w:rFonts w:hint="eastAsia"/>
        </w:rPr>
        <w:t>',</w:t>
      </w:r>
    </w:p>
    <w:p w:rsidR="0057276A" w:rsidRDefault="0057276A" w:rsidP="0057276A">
      <w:r>
        <w:rPr>
          <w:rFonts w:hint="eastAsia"/>
        </w:rPr>
        <w:t xml:space="preserve">  `is_delete` tinyint(2) NOT NULL DEFAULT '0' COMMENT '0:</w:t>
      </w:r>
      <w:r>
        <w:rPr>
          <w:rFonts w:hint="eastAsia"/>
        </w:rPr>
        <w:t>未删除</w:t>
      </w:r>
      <w:r>
        <w:rPr>
          <w:rFonts w:hint="eastAsia"/>
        </w:rPr>
        <w:t>;1:</w:t>
      </w:r>
      <w:r>
        <w:rPr>
          <w:rFonts w:hint="eastAsia"/>
        </w:rPr>
        <w:t>删除</w:t>
      </w:r>
      <w:r>
        <w:rPr>
          <w:rFonts w:hint="eastAsia"/>
        </w:rPr>
        <w:t>',</w:t>
      </w:r>
    </w:p>
    <w:p w:rsidR="0057276A" w:rsidRDefault="0057276A" w:rsidP="0057276A">
      <w:r>
        <w:t xml:space="preserve">  PRIMARY KEY (`id`)</w:t>
      </w:r>
    </w:p>
    <w:p w:rsidR="0057276A" w:rsidRPr="004361DF" w:rsidRDefault="0057276A" w:rsidP="0057276A">
      <w:r>
        <w:rPr>
          <w:rFonts w:hint="eastAsia"/>
        </w:rPr>
        <w:t>) ENGINE=InnoDB DEFAULT CHARSET=utf8 COMMENT='</w:t>
      </w:r>
      <w:r>
        <w:rPr>
          <w:rFonts w:hint="eastAsia"/>
        </w:rPr>
        <w:t>航线表</w:t>
      </w:r>
      <w:r>
        <w:rPr>
          <w:rFonts w:hint="eastAsia"/>
        </w:rPr>
        <w:t>';</w:t>
      </w:r>
    </w:p>
    <w:p w:rsidR="0057276A" w:rsidRPr="0057276A" w:rsidRDefault="0057276A" w:rsidP="0057276A"/>
    <w:p w:rsidR="00816D9E" w:rsidRDefault="00816D9E" w:rsidP="00816D9E">
      <w:r>
        <w:rPr>
          <w:rFonts w:hint="eastAsia"/>
        </w:rPr>
        <w:t>添加</w:t>
      </w:r>
      <w:r>
        <w:t>字段：</w:t>
      </w:r>
      <w:r w:rsidRPr="00A00F1F">
        <w:rPr>
          <w:rFonts w:hint="eastAsia"/>
        </w:rPr>
        <w:t>ALTER TABLE dict_vender_config ADD COLUMN `cache_time_factor` int(11) unsigned NOT NULL DEFAULT '0' COMMENT '</w:t>
      </w:r>
      <w:r w:rsidRPr="00A00F1F">
        <w:rPr>
          <w:rFonts w:hint="eastAsia"/>
        </w:rPr>
        <w:t>缓存时间系数</w:t>
      </w:r>
      <w:r w:rsidRPr="00A00F1F">
        <w:rPr>
          <w:rFonts w:hint="eastAsia"/>
        </w:rPr>
        <w:t>';</w:t>
      </w:r>
    </w:p>
    <w:p w:rsidR="00816D9E" w:rsidRDefault="00A41E57" w:rsidP="005B7622">
      <w:r>
        <w:rPr>
          <w:rFonts w:hint="eastAsia"/>
        </w:rPr>
        <w:t>修改</w:t>
      </w:r>
      <w:r>
        <w:t>字段自增：</w:t>
      </w:r>
    </w:p>
    <w:p w:rsidR="009D770E" w:rsidRPr="00BE4B3A" w:rsidRDefault="009D770E" w:rsidP="009D770E">
      <w:r w:rsidRPr="00BE4B3A">
        <w:rPr>
          <w:rFonts w:hint="eastAsia"/>
        </w:rPr>
        <w:t>alter table rule_airline modify column `id` bigint(20) unsigned NOT NULL AUTO_INCREMENT COMMENT '</w:t>
      </w:r>
      <w:r w:rsidRPr="00BE4B3A">
        <w:rPr>
          <w:rFonts w:hint="eastAsia"/>
        </w:rPr>
        <w:t>主键</w:t>
      </w:r>
      <w:r w:rsidRPr="00BE4B3A">
        <w:rPr>
          <w:rFonts w:hint="eastAsia"/>
        </w:rPr>
        <w:t>';</w:t>
      </w:r>
    </w:p>
    <w:p w:rsidR="009D770E" w:rsidRDefault="001F7D44" w:rsidP="001F7D44">
      <w:pPr>
        <w:pStyle w:val="2"/>
      </w:pPr>
      <w:r>
        <w:rPr>
          <w:rFonts w:hint="eastAsia"/>
        </w:rPr>
        <w:lastRenderedPageBreak/>
        <w:t>线上</w:t>
      </w:r>
      <w:r>
        <w:t>建表</w:t>
      </w:r>
      <w:r>
        <w:rPr>
          <w:rFonts w:hint="eastAsia"/>
        </w:rPr>
        <w:t>（</w:t>
      </w:r>
      <w:r>
        <w:rPr>
          <w:rFonts w:hint="eastAsia"/>
        </w:rPr>
        <w:t>flight</w:t>
      </w:r>
      <w:r>
        <w:t>-base</w:t>
      </w:r>
      <w:r>
        <w:rPr>
          <w:rFonts w:hint="eastAsia"/>
        </w:rPr>
        <w:t>）</w:t>
      </w:r>
    </w:p>
    <w:p w:rsidR="00F52C21" w:rsidRDefault="00F52C21" w:rsidP="00F52C21">
      <w:pPr>
        <w:pStyle w:val="3"/>
      </w:pPr>
      <w:r>
        <w:rPr>
          <w:rFonts w:hint="eastAsia"/>
        </w:rPr>
        <w:t>数据库申请</w:t>
      </w:r>
      <w:r>
        <w:t>单</w:t>
      </w:r>
    </w:p>
    <w:p w:rsidR="007F750C" w:rsidRPr="007F750C" w:rsidRDefault="00973DAC" w:rsidP="007F750C">
      <w:hyperlink r:id="rId57" w:history="1">
        <w:r w:rsidR="007F750C">
          <w:rPr>
            <w:rStyle w:val="a8"/>
            <w:rFonts w:hint="eastAsia"/>
          </w:rPr>
          <w:t>申请单地址</w:t>
        </w:r>
      </w:hyperlink>
    </w:p>
    <w:p w:rsidR="001F7D44" w:rsidRDefault="001F7D44" w:rsidP="001F7D44">
      <w:r>
        <w:rPr>
          <w:noProof/>
        </w:rPr>
        <w:drawing>
          <wp:inline distT="0" distB="0" distL="0" distR="0" wp14:anchorId="67A76F57" wp14:editId="3D8CBAAB">
            <wp:extent cx="5274310" cy="265430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D44" w:rsidRDefault="001F7D44" w:rsidP="001F7D44">
      <w:r>
        <w:rPr>
          <w:rFonts w:hint="eastAsia"/>
        </w:rPr>
        <w:t>网关</w:t>
      </w:r>
      <w:r>
        <w:t>：</w:t>
      </w:r>
    </w:p>
    <w:p w:rsidR="00F910C0" w:rsidRDefault="00F910C0" w:rsidP="001F7D44">
      <w:pPr>
        <w:rPr>
          <w:noProof/>
        </w:rPr>
      </w:pPr>
      <w:r>
        <w:rPr>
          <w:rFonts w:hint="eastAsia"/>
        </w:rPr>
        <w:t>gatehtb.jed.jddb.com</w:t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20F500FA" wp14:editId="49F63BCD">
            <wp:extent cx="5274310" cy="135382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C8A" w:rsidRDefault="00B15C8A" w:rsidP="00B15C8A">
      <w:pPr>
        <w:pStyle w:val="3"/>
        <w:rPr>
          <w:noProof/>
        </w:rPr>
      </w:pPr>
      <w:r>
        <w:rPr>
          <w:rFonts w:hint="eastAsia"/>
          <w:noProof/>
        </w:rPr>
        <w:lastRenderedPageBreak/>
        <w:t>查询</w:t>
      </w:r>
      <w:r>
        <w:rPr>
          <w:noProof/>
        </w:rPr>
        <w:t>数据库的所有表</w:t>
      </w:r>
    </w:p>
    <w:p w:rsidR="00B15C8A" w:rsidRPr="001F7D44" w:rsidRDefault="00B15C8A" w:rsidP="001F7D44">
      <w:r>
        <w:rPr>
          <w:noProof/>
        </w:rPr>
        <w:drawing>
          <wp:inline distT="0" distB="0" distL="0" distR="0" wp14:anchorId="75816E5F" wp14:editId="1C1B4503">
            <wp:extent cx="5274310" cy="3502660"/>
            <wp:effectExtent l="0" t="0" r="254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15C8A" w:rsidRPr="001F7D44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3DAC" w:rsidRDefault="00973DAC" w:rsidP="00066730">
      <w:pPr>
        <w:spacing w:after="0"/>
      </w:pPr>
      <w:r>
        <w:separator/>
      </w:r>
    </w:p>
  </w:endnote>
  <w:endnote w:type="continuationSeparator" w:id="0">
    <w:p w:rsidR="00973DAC" w:rsidRDefault="00973DAC" w:rsidP="0006673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3DAC" w:rsidRDefault="00973DAC" w:rsidP="00066730">
      <w:pPr>
        <w:spacing w:after="0"/>
      </w:pPr>
      <w:r>
        <w:separator/>
      </w:r>
    </w:p>
  </w:footnote>
  <w:footnote w:type="continuationSeparator" w:id="0">
    <w:p w:rsidR="00973DAC" w:rsidRDefault="00973DAC" w:rsidP="0006673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6472D9"/>
    <w:multiLevelType w:val="multilevel"/>
    <w:tmpl w:val="A676739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" w15:restartNumberingAfterBreak="0">
    <w:nsid w:val="1ACD6ACE"/>
    <w:multiLevelType w:val="hybridMultilevel"/>
    <w:tmpl w:val="522A7B06"/>
    <w:lvl w:ilvl="0" w:tplc="97C63706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C257095"/>
    <w:multiLevelType w:val="hybridMultilevel"/>
    <w:tmpl w:val="6A023C02"/>
    <w:lvl w:ilvl="0" w:tplc="718C69E2">
      <w:start w:val="1"/>
      <w:numFmt w:val="decimal"/>
      <w:lvlText w:val="%1、"/>
      <w:lvlJc w:val="left"/>
      <w:pPr>
        <w:ind w:left="360" w:hanging="360"/>
      </w:pPr>
      <w:rPr>
        <w:rFonts w:ascii="Calibri" w:hAnsi="Calibri" w:cs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670BEF"/>
    <w:multiLevelType w:val="multilevel"/>
    <w:tmpl w:val="79788F92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 w15:restartNumberingAfterBreak="0">
    <w:nsid w:val="5C434209"/>
    <w:multiLevelType w:val="hybridMultilevel"/>
    <w:tmpl w:val="22E632F0"/>
    <w:lvl w:ilvl="0" w:tplc="0944B8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2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D50"/>
    <w:rsid w:val="0003082F"/>
    <w:rsid w:val="0003087E"/>
    <w:rsid w:val="00032E7C"/>
    <w:rsid w:val="00036B2D"/>
    <w:rsid w:val="00057CE4"/>
    <w:rsid w:val="00066730"/>
    <w:rsid w:val="00071B5E"/>
    <w:rsid w:val="000745F0"/>
    <w:rsid w:val="00080401"/>
    <w:rsid w:val="000B460B"/>
    <w:rsid w:val="000B7694"/>
    <w:rsid w:val="000C1FD7"/>
    <w:rsid w:val="000D7774"/>
    <w:rsid w:val="000E3EE3"/>
    <w:rsid w:val="000F2F7D"/>
    <w:rsid w:val="0014158C"/>
    <w:rsid w:val="00181C5B"/>
    <w:rsid w:val="001A1EB4"/>
    <w:rsid w:val="001A3A72"/>
    <w:rsid w:val="001A48F4"/>
    <w:rsid w:val="001D051E"/>
    <w:rsid w:val="001E6DE6"/>
    <w:rsid w:val="001F7D44"/>
    <w:rsid w:val="002027D0"/>
    <w:rsid w:val="002126A6"/>
    <w:rsid w:val="00223764"/>
    <w:rsid w:val="0022520E"/>
    <w:rsid w:val="0023041D"/>
    <w:rsid w:val="00233A53"/>
    <w:rsid w:val="00237A37"/>
    <w:rsid w:val="00245CB1"/>
    <w:rsid w:val="002514A0"/>
    <w:rsid w:val="00256FCE"/>
    <w:rsid w:val="0027575C"/>
    <w:rsid w:val="0028020E"/>
    <w:rsid w:val="002B5A5E"/>
    <w:rsid w:val="002C08B2"/>
    <w:rsid w:val="002D0865"/>
    <w:rsid w:val="003006B2"/>
    <w:rsid w:val="003106B4"/>
    <w:rsid w:val="00312FEC"/>
    <w:rsid w:val="00323B43"/>
    <w:rsid w:val="0034125C"/>
    <w:rsid w:val="00381466"/>
    <w:rsid w:val="00395A0A"/>
    <w:rsid w:val="003B3B6E"/>
    <w:rsid w:val="003D37D8"/>
    <w:rsid w:val="003D6096"/>
    <w:rsid w:val="003F55EE"/>
    <w:rsid w:val="00426133"/>
    <w:rsid w:val="004358AB"/>
    <w:rsid w:val="004422DD"/>
    <w:rsid w:val="00444804"/>
    <w:rsid w:val="00451B4B"/>
    <w:rsid w:val="0046182B"/>
    <w:rsid w:val="00465174"/>
    <w:rsid w:val="004E0AEA"/>
    <w:rsid w:val="004F550F"/>
    <w:rsid w:val="00503A0E"/>
    <w:rsid w:val="00547B9C"/>
    <w:rsid w:val="0057203E"/>
    <w:rsid w:val="0057276A"/>
    <w:rsid w:val="005B7622"/>
    <w:rsid w:val="005C4F37"/>
    <w:rsid w:val="005C718A"/>
    <w:rsid w:val="005D1265"/>
    <w:rsid w:val="00615C9F"/>
    <w:rsid w:val="00627D95"/>
    <w:rsid w:val="00643A9B"/>
    <w:rsid w:val="00657E22"/>
    <w:rsid w:val="0066260A"/>
    <w:rsid w:val="006C1BAB"/>
    <w:rsid w:val="006C54BC"/>
    <w:rsid w:val="007254AF"/>
    <w:rsid w:val="007348EA"/>
    <w:rsid w:val="00747053"/>
    <w:rsid w:val="00752717"/>
    <w:rsid w:val="00753844"/>
    <w:rsid w:val="00783D9A"/>
    <w:rsid w:val="00797404"/>
    <w:rsid w:val="007A05E3"/>
    <w:rsid w:val="007A0CA3"/>
    <w:rsid w:val="007A52E9"/>
    <w:rsid w:val="007C5A9C"/>
    <w:rsid w:val="007D2914"/>
    <w:rsid w:val="007E1D65"/>
    <w:rsid w:val="007E2115"/>
    <w:rsid w:val="007F750C"/>
    <w:rsid w:val="00816D9E"/>
    <w:rsid w:val="008263B2"/>
    <w:rsid w:val="00837B58"/>
    <w:rsid w:val="00850EFC"/>
    <w:rsid w:val="008539B1"/>
    <w:rsid w:val="0088318D"/>
    <w:rsid w:val="008963FF"/>
    <w:rsid w:val="008B7726"/>
    <w:rsid w:val="008E793F"/>
    <w:rsid w:val="0090183E"/>
    <w:rsid w:val="00907B0C"/>
    <w:rsid w:val="00926F4D"/>
    <w:rsid w:val="00973DAC"/>
    <w:rsid w:val="00982664"/>
    <w:rsid w:val="009B5F75"/>
    <w:rsid w:val="009C39B8"/>
    <w:rsid w:val="009D5AF2"/>
    <w:rsid w:val="009D7048"/>
    <w:rsid w:val="009D770E"/>
    <w:rsid w:val="009E02CA"/>
    <w:rsid w:val="00A324B2"/>
    <w:rsid w:val="00A41E57"/>
    <w:rsid w:val="00A5083D"/>
    <w:rsid w:val="00A52A27"/>
    <w:rsid w:val="00A65A57"/>
    <w:rsid w:val="00A728DA"/>
    <w:rsid w:val="00A74BC0"/>
    <w:rsid w:val="00A8076C"/>
    <w:rsid w:val="00AA0396"/>
    <w:rsid w:val="00AB55F2"/>
    <w:rsid w:val="00AC4BDC"/>
    <w:rsid w:val="00AD2D2E"/>
    <w:rsid w:val="00AE176D"/>
    <w:rsid w:val="00AF3727"/>
    <w:rsid w:val="00B033BA"/>
    <w:rsid w:val="00B15C8A"/>
    <w:rsid w:val="00B2348C"/>
    <w:rsid w:val="00B31E70"/>
    <w:rsid w:val="00B31E87"/>
    <w:rsid w:val="00B5734C"/>
    <w:rsid w:val="00B6777A"/>
    <w:rsid w:val="00BD626D"/>
    <w:rsid w:val="00BE3A0B"/>
    <w:rsid w:val="00BE4B96"/>
    <w:rsid w:val="00C15D26"/>
    <w:rsid w:val="00C21C2C"/>
    <w:rsid w:val="00C37C49"/>
    <w:rsid w:val="00C90774"/>
    <w:rsid w:val="00C94E1D"/>
    <w:rsid w:val="00CA02C1"/>
    <w:rsid w:val="00CA4726"/>
    <w:rsid w:val="00CC19A5"/>
    <w:rsid w:val="00CE2FF6"/>
    <w:rsid w:val="00CF1B19"/>
    <w:rsid w:val="00D26AA5"/>
    <w:rsid w:val="00D31D50"/>
    <w:rsid w:val="00D42EDB"/>
    <w:rsid w:val="00D63208"/>
    <w:rsid w:val="00DA2B13"/>
    <w:rsid w:val="00DD155C"/>
    <w:rsid w:val="00DD4711"/>
    <w:rsid w:val="00E20080"/>
    <w:rsid w:val="00E3364E"/>
    <w:rsid w:val="00E61677"/>
    <w:rsid w:val="00EC1825"/>
    <w:rsid w:val="00EE1993"/>
    <w:rsid w:val="00F01588"/>
    <w:rsid w:val="00F27044"/>
    <w:rsid w:val="00F35830"/>
    <w:rsid w:val="00F361A9"/>
    <w:rsid w:val="00F52C21"/>
    <w:rsid w:val="00F549DB"/>
    <w:rsid w:val="00F910C0"/>
    <w:rsid w:val="00F949A4"/>
    <w:rsid w:val="00FB1A59"/>
    <w:rsid w:val="00FD1D6E"/>
    <w:rsid w:val="00FE7CA6"/>
    <w:rsid w:val="00FE7CCC"/>
    <w:rsid w:val="00FF24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EB0FE15-A206-458A-B575-1CECB52C8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03087E"/>
    <w:pPr>
      <w:keepNext/>
      <w:keepLines/>
      <w:numPr>
        <w:numId w:val="2"/>
      </w:numPr>
      <w:spacing w:after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44804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6673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6673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6673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6673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6673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6673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6673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3087E"/>
    <w:rPr>
      <w:rFonts w:ascii="Tahoma" w:hAnsi="Tahoma"/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03087E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3087E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4480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7203E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06673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66730"/>
    <w:rPr>
      <w:rFonts w:ascii="Tahoma" w:hAnsi="Tahoma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6673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66730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66730"/>
    <w:rPr>
      <w:rFonts w:ascii="Tahoma" w:hAnsi="Tahoma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6673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66730"/>
    <w:rPr>
      <w:rFonts w:ascii="Tahoma" w:hAnsi="Tahoma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6673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66730"/>
    <w:rPr>
      <w:rFonts w:ascii="Tahoma" w:hAnsi="Tahoma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6673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66730"/>
    <w:rPr>
      <w:rFonts w:asciiTheme="majorHAnsi" w:eastAsiaTheme="majorEastAsia" w:hAnsiTheme="majorHAnsi" w:cstheme="majorBidi"/>
      <w:sz w:val="21"/>
      <w:szCs w:val="21"/>
    </w:rPr>
  </w:style>
  <w:style w:type="paragraph" w:styleId="a7">
    <w:name w:val="Balloon Text"/>
    <w:basedOn w:val="a"/>
    <w:link w:val="Char2"/>
    <w:uiPriority w:val="99"/>
    <w:semiHidden/>
    <w:unhideWhenUsed/>
    <w:rsid w:val="0066260A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6260A"/>
    <w:rPr>
      <w:rFonts w:ascii="Tahoma" w:hAnsi="Tahoma"/>
      <w:sz w:val="18"/>
      <w:szCs w:val="18"/>
    </w:rPr>
  </w:style>
  <w:style w:type="character" w:styleId="a8">
    <w:name w:val="Hyperlink"/>
    <w:basedOn w:val="a0"/>
    <w:uiPriority w:val="99"/>
    <w:unhideWhenUsed/>
    <w:rsid w:val="00C94E1D"/>
    <w:rPr>
      <w:color w:val="0000FF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14158C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styleId="aa">
    <w:name w:val="Strong"/>
    <w:basedOn w:val="a0"/>
    <w:uiPriority w:val="22"/>
    <w:qFormat/>
    <w:rsid w:val="0014158C"/>
    <w:rPr>
      <w:b/>
      <w:bCs/>
    </w:rPr>
  </w:style>
  <w:style w:type="character" w:customStyle="1" w:styleId="apple-converted-space">
    <w:name w:val="apple-converted-space"/>
    <w:basedOn w:val="a0"/>
    <w:rsid w:val="00AA0396"/>
  </w:style>
  <w:style w:type="paragraph" w:styleId="HTML">
    <w:name w:val="HTML Preformatted"/>
    <w:basedOn w:val="a"/>
    <w:link w:val="HTMLChar"/>
    <w:uiPriority w:val="99"/>
    <w:semiHidden/>
    <w:unhideWhenUsed/>
    <w:rsid w:val="00F949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949A4"/>
    <w:rPr>
      <w:rFonts w:ascii="宋体" w:eastAsia="宋体" w:hAnsi="宋体" w:cs="宋体"/>
      <w:sz w:val="24"/>
      <w:szCs w:val="24"/>
    </w:rPr>
  </w:style>
  <w:style w:type="character" w:styleId="ab">
    <w:name w:val="FollowedHyperlink"/>
    <w:basedOn w:val="a0"/>
    <w:uiPriority w:val="99"/>
    <w:semiHidden/>
    <w:unhideWhenUsed/>
    <w:rsid w:val="0098266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48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9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4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9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3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0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0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1.png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hyperlink" Target="https://blog.csdn.net/zheng0518/article/details/54695605" TargetMode="External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hyperlink" Target="http://dbsv4.jd.com/dbmanage?jumpMenu=/dbmanage/queryMasterSlaveArch" TargetMode="External"/><Relationship Id="rId55" Type="http://schemas.openxmlformats.org/officeDocument/2006/relationships/image" Target="media/image34.png"/><Relationship Id="rId7" Type="http://schemas.openxmlformats.org/officeDocument/2006/relationships/hyperlink" Target="https://www.cnblogs.com/geningchao/p/6649907.html" TargetMode="Externa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2.png"/><Relationship Id="rId11" Type="http://schemas.openxmlformats.org/officeDocument/2006/relationships/hyperlink" Target="http://dbsv4.jd.com/dbmonitor?jumpMenu=/dbmonitor/instanceReadonlyCheck" TargetMode="External"/><Relationship Id="rId24" Type="http://schemas.openxmlformats.org/officeDocument/2006/relationships/oleObject" Target="embeddings/Microsoft_Visio_2003-2010___2.vsd"/><Relationship Id="rId32" Type="http://schemas.openxmlformats.org/officeDocument/2006/relationships/image" Target="media/image14.png"/><Relationship Id="rId37" Type="http://schemas.openxmlformats.org/officeDocument/2006/relationships/hyperlink" Target="http://dbsv4.jd.com/workflow?jumpMenu=/workflow/DbqueryApply" TargetMode="External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2.png"/><Relationship Id="rId58" Type="http://schemas.openxmlformats.org/officeDocument/2006/relationships/image" Target="media/image36.png"/><Relationship Id="rId5" Type="http://schemas.openxmlformats.org/officeDocument/2006/relationships/footnotes" Target="footnotes.xml"/><Relationship Id="rId61" Type="http://schemas.openxmlformats.org/officeDocument/2006/relationships/fontTable" Target="fontTable.xml"/><Relationship Id="rId19" Type="http://schemas.openxmlformats.org/officeDocument/2006/relationships/hyperlink" Target="https://www.cnblogs.com/xuanzhi201111/p/4175635.html" TargetMode="External"/><Relationship Id="rId14" Type="http://schemas.openxmlformats.org/officeDocument/2006/relationships/image" Target="media/image5.png"/><Relationship Id="rId22" Type="http://schemas.openxmlformats.org/officeDocument/2006/relationships/oleObject" Target="embeddings/Microsoft_Visio_2003-2010___1.vsd"/><Relationship Id="rId27" Type="http://schemas.openxmlformats.org/officeDocument/2006/relationships/hyperlink" Target="https://blog.csdn.net/zhxp_870516/article/details/8434539" TargetMode="External"/><Relationship Id="rId30" Type="http://schemas.openxmlformats.org/officeDocument/2006/relationships/hyperlink" Target="https://www.cnblogs.com/xuanzhi201111/p/4175635.html" TargetMode="External"/><Relationship Id="rId35" Type="http://schemas.openxmlformats.org/officeDocument/2006/relationships/image" Target="media/image16.png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5.png"/><Relationship Id="rId8" Type="http://schemas.openxmlformats.org/officeDocument/2006/relationships/hyperlink" Target="dbs.jd.com" TargetMode="External"/><Relationship Id="rId51" Type="http://schemas.openxmlformats.org/officeDocument/2006/relationships/image" Target="media/image30.png"/><Relationship Id="rId3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hyperlink" Target="https://blog.csdn.net/varyall/article/details/78874131" TargetMode="External"/><Relationship Id="rId25" Type="http://schemas.openxmlformats.org/officeDocument/2006/relationships/image" Target="media/image10.png"/><Relationship Id="rId33" Type="http://schemas.openxmlformats.org/officeDocument/2006/relationships/image" Target="media/image15.pn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image" Target="media/image37.png"/><Relationship Id="rId20" Type="http://schemas.openxmlformats.org/officeDocument/2006/relationships/hyperlink" Target="https://www.cnblogs.com/tangyanbo/p/6378741.html" TargetMode="External"/><Relationship Id="rId41" Type="http://schemas.openxmlformats.org/officeDocument/2006/relationships/image" Target="media/image21.jpeg"/><Relationship Id="rId54" Type="http://schemas.openxmlformats.org/officeDocument/2006/relationships/image" Target="media/image33.png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hyperlink" Target="https://www.jb51.net/article/38357.htm" TargetMode="External"/><Relationship Id="rId23" Type="http://schemas.openxmlformats.org/officeDocument/2006/relationships/image" Target="media/image9.emf"/><Relationship Id="rId28" Type="http://schemas.openxmlformats.org/officeDocument/2006/relationships/hyperlink" Target="http://www.cnblogs.com/lihuiyong/p/5623191.html" TargetMode="External"/><Relationship Id="rId36" Type="http://schemas.openxmlformats.org/officeDocument/2006/relationships/image" Target="media/image17.png"/><Relationship Id="rId49" Type="http://schemas.openxmlformats.org/officeDocument/2006/relationships/image" Target="media/image29.png"/><Relationship Id="rId57" Type="http://schemas.openxmlformats.org/officeDocument/2006/relationships/hyperlink" Target="http://dbsv3.jd.com/flow/SoxJedApply/detail/id/143815" TargetMode="External"/><Relationship Id="rId10" Type="http://schemas.openxmlformats.org/officeDocument/2006/relationships/image" Target="media/image2.png"/><Relationship Id="rId31" Type="http://schemas.openxmlformats.org/officeDocument/2006/relationships/image" Target="media/image13.png"/><Relationship Id="rId44" Type="http://schemas.openxmlformats.org/officeDocument/2006/relationships/image" Target="media/image24.png"/><Relationship Id="rId52" Type="http://schemas.openxmlformats.org/officeDocument/2006/relationships/image" Target="media/image31.png"/><Relationship Id="rId60" Type="http://schemas.openxmlformats.org/officeDocument/2006/relationships/image" Target="media/image38.png"/><Relationship Id="rId4" Type="http://schemas.openxmlformats.org/officeDocument/2006/relationships/webSettings" Target="webSetting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8</TotalTime>
  <Pages>24</Pages>
  <Words>1633</Words>
  <Characters>9314</Characters>
  <Application>Microsoft Office Word</Application>
  <DocSecurity>0</DocSecurity>
  <Lines>77</Lines>
  <Paragraphs>21</Paragraphs>
  <ScaleCrop>false</ScaleCrop>
  <Company/>
  <LinksUpToDate>false</LinksUpToDate>
  <CharactersWithSpaces>109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艳侠</dc:creator>
  <cp:keywords/>
  <dc:description/>
  <cp:lastModifiedBy>胡艳侠</cp:lastModifiedBy>
  <cp:revision>36</cp:revision>
  <dcterms:created xsi:type="dcterms:W3CDTF">2018-03-05T13:14:00Z</dcterms:created>
  <dcterms:modified xsi:type="dcterms:W3CDTF">2018-10-16T02:48:00Z</dcterms:modified>
</cp:coreProperties>
</file>